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698D" w:rsidRDefault="000C698D" w:rsidP="0074589C">
      <w:pPr>
        <w:autoSpaceDE w:val="0"/>
        <w:autoSpaceDN w:val="0"/>
        <w:adjustRightInd w:val="0"/>
        <w:spacing w:line="840" w:lineRule="exact"/>
        <w:jc w:val="center"/>
        <w:rPr>
          <w:rFonts w:ascii="华文行楷" w:eastAsia="华文行楷" w:cs="华文行楷"/>
          <w:sz w:val="72"/>
          <w:szCs w:val="72"/>
          <w:lang w:val="zh-CN"/>
        </w:rPr>
      </w:pPr>
    </w:p>
    <w:p w:rsidR="009A3209" w:rsidRDefault="009A3209" w:rsidP="0074589C">
      <w:pPr>
        <w:autoSpaceDE w:val="0"/>
        <w:autoSpaceDN w:val="0"/>
        <w:adjustRightInd w:val="0"/>
        <w:spacing w:line="840" w:lineRule="exact"/>
        <w:jc w:val="center"/>
        <w:rPr>
          <w:rFonts w:ascii="宋体" w:cs="宋体"/>
          <w:sz w:val="72"/>
          <w:szCs w:val="72"/>
          <w:lang w:val="zh-CN"/>
        </w:rPr>
      </w:pPr>
      <w:r>
        <w:rPr>
          <w:rFonts w:ascii="华文行楷" w:eastAsia="华文行楷" w:cs="华文行楷" w:hint="eastAsia"/>
          <w:sz w:val="72"/>
          <w:szCs w:val="72"/>
          <w:lang w:val="zh-CN"/>
        </w:rPr>
        <w:t>上海电力学院</w:t>
      </w:r>
    </w:p>
    <w:p w:rsidR="0074589C" w:rsidRDefault="0074589C" w:rsidP="0074589C">
      <w:pPr>
        <w:autoSpaceDE w:val="0"/>
        <w:autoSpaceDN w:val="0"/>
        <w:adjustRightInd w:val="0"/>
        <w:spacing w:line="840" w:lineRule="exact"/>
        <w:rPr>
          <w:rFonts w:ascii="宋体" w:cs="宋体" w:hint="eastAsia"/>
          <w:sz w:val="72"/>
          <w:szCs w:val="72"/>
          <w:lang w:val="zh-CN"/>
        </w:rPr>
      </w:pPr>
    </w:p>
    <w:p w:rsidR="009A3209" w:rsidRPr="00CA2771" w:rsidRDefault="00FE5851" w:rsidP="0074589C">
      <w:pPr>
        <w:autoSpaceDE w:val="0"/>
        <w:autoSpaceDN w:val="0"/>
        <w:adjustRightInd w:val="0"/>
        <w:spacing w:line="840" w:lineRule="exact"/>
        <w:jc w:val="center"/>
        <w:rPr>
          <w:rFonts w:ascii="楷体_GB2312" w:eastAsia="楷体_GB2312" w:cs="宋体" w:hint="eastAsia"/>
          <w:sz w:val="72"/>
          <w:szCs w:val="72"/>
          <w:lang w:val="zh-CN"/>
        </w:rPr>
      </w:pPr>
      <w:r>
        <w:rPr>
          <w:rFonts w:ascii="楷体_GB2312" w:eastAsia="楷体_GB2312" w:cs="华文仿宋" w:hint="eastAsia"/>
          <w:sz w:val="72"/>
          <w:szCs w:val="72"/>
          <w:lang w:val="zh-CN"/>
        </w:rPr>
        <w:t>数据库设计课程设计</w:t>
      </w:r>
    </w:p>
    <w:p w:rsidR="009A3209" w:rsidRDefault="009A3209" w:rsidP="009A3209">
      <w:pPr>
        <w:autoSpaceDE w:val="0"/>
        <w:autoSpaceDN w:val="0"/>
        <w:adjustRightInd w:val="0"/>
        <w:ind w:firstLine="3975"/>
        <w:rPr>
          <w:rFonts w:ascii="宋体" w:cs="宋体" w:hint="eastAsia"/>
          <w:b/>
          <w:bCs/>
          <w:sz w:val="44"/>
          <w:szCs w:val="44"/>
          <w:lang w:val="zh-CN"/>
        </w:rPr>
      </w:pPr>
    </w:p>
    <w:p w:rsidR="009A3209" w:rsidRDefault="009A3209" w:rsidP="009A3209">
      <w:pPr>
        <w:autoSpaceDE w:val="0"/>
        <w:autoSpaceDN w:val="0"/>
        <w:adjustRightInd w:val="0"/>
        <w:ind w:firstLine="3975"/>
        <w:rPr>
          <w:rFonts w:ascii="宋体" w:cs="宋体" w:hint="eastAsia"/>
          <w:b/>
          <w:bCs/>
          <w:sz w:val="44"/>
          <w:szCs w:val="44"/>
          <w:lang w:val="zh-CN"/>
        </w:rPr>
      </w:pPr>
    </w:p>
    <w:p w:rsidR="00AD07BF" w:rsidRDefault="00F12E3A" w:rsidP="00833A7B">
      <w:pPr>
        <w:autoSpaceDE w:val="0"/>
        <w:autoSpaceDN w:val="0"/>
        <w:adjustRightInd w:val="0"/>
        <w:jc w:val="center"/>
        <w:rPr>
          <w:rFonts w:ascii="宋体" w:cs="宋体"/>
          <w:b/>
          <w:bCs/>
          <w:sz w:val="44"/>
          <w:szCs w:val="44"/>
          <w:lang w:val="zh-CN"/>
        </w:rPr>
      </w:pPr>
      <w:r>
        <w:rPr>
          <w:noProof/>
        </w:rPr>
        <w:drawing>
          <wp:inline distT="0" distB="0" distL="0" distR="0">
            <wp:extent cx="1971675" cy="1971675"/>
            <wp:effectExtent l="0" t="0" r="9525" b="9525"/>
            <wp:docPr id="2" name="图片 1" descr="电力学院新校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电力学院新校标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589C" w:rsidRDefault="0074589C" w:rsidP="0074589C">
      <w:pPr>
        <w:autoSpaceDE w:val="0"/>
        <w:autoSpaceDN w:val="0"/>
        <w:adjustRightInd w:val="0"/>
        <w:spacing w:line="360" w:lineRule="auto"/>
        <w:ind w:left="420" w:firstLine="420"/>
        <w:rPr>
          <w:rFonts w:ascii="宋体" w:cs="宋体" w:hint="eastAsia"/>
          <w:b/>
          <w:bCs/>
          <w:sz w:val="44"/>
          <w:szCs w:val="44"/>
          <w:lang w:val="zh-CN"/>
        </w:rPr>
      </w:pPr>
    </w:p>
    <w:p w:rsidR="00833A7B" w:rsidRDefault="00833A7B" w:rsidP="0074589C">
      <w:pPr>
        <w:autoSpaceDE w:val="0"/>
        <w:autoSpaceDN w:val="0"/>
        <w:adjustRightInd w:val="0"/>
        <w:spacing w:line="360" w:lineRule="auto"/>
        <w:ind w:left="420" w:firstLine="420"/>
        <w:rPr>
          <w:rFonts w:ascii="宋体" w:hAnsi="宋体" w:cs="宋体" w:hint="eastAsia"/>
          <w:b/>
          <w:kern w:val="0"/>
          <w:sz w:val="28"/>
          <w:szCs w:val="28"/>
          <w:lang w:val="zh-CN"/>
        </w:rPr>
      </w:pPr>
    </w:p>
    <w:p w:rsidR="0074589C" w:rsidRPr="00CA2771" w:rsidRDefault="0074589C" w:rsidP="0074589C">
      <w:pPr>
        <w:autoSpaceDE w:val="0"/>
        <w:autoSpaceDN w:val="0"/>
        <w:adjustRightInd w:val="0"/>
        <w:spacing w:line="360" w:lineRule="auto"/>
        <w:ind w:left="704" w:firstLine="420"/>
        <w:rPr>
          <w:rFonts w:ascii="宋体" w:hAnsi="宋体" w:cs="宋体" w:hint="eastAsia"/>
          <w:b/>
          <w:bCs/>
          <w:kern w:val="0"/>
          <w:sz w:val="32"/>
          <w:szCs w:val="32"/>
          <w:u w:val="single"/>
          <w:lang w:val="zh-CN"/>
        </w:rPr>
      </w:pPr>
      <w:r w:rsidRPr="00CA2771">
        <w:rPr>
          <w:rFonts w:ascii="宋体" w:hAnsi="宋体" w:cs="宋体" w:hint="eastAsia"/>
          <w:b/>
          <w:kern w:val="0"/>
          <w:sz w:val="28"/>
          <w:szCs w:val="28"/>
          <w:lang w:val="zh-CN"/>
        </w:rPr>
        <w:t>题　　目</w:t>
      </w:r>
      <w:r w:rsidRPr="00CA2771">
        <w:rPr>
          <w:rFonts w:ascii="宋体" w:hAnsi="宋体" w:cs="Arial"/>
          <w:b/>
          <w:kern w:val="0"/>
          <w:sz w:val="28"/>
          <w:szCs w:val="28"/>
        </w:rPr>
        <w:t>:</w:t>
      </w:r>
      <w:r w:rsidRPr="00CA2771">
        <w:rPr>
          <w:rFonts w:ascii="宋体" w:hAnsi="宋体" w:cs="Arial" w:hint="eastAsia"/>
          <w:b/>
          <w:kern w:val="0"/>
          <w:sz w:val="28"/>
          <w:szCs w:val="28"/>
        </w:rPr>
        <w:t xml:space="preserve"> </w:t>
      </w:r>
      <w:r w:rsidRPr="00CA2771">
        <w:rPr>
          <w:rFonts w:ascii="宋体" w:hAnsi="宋体" w:cs="Arial"/>
          <w:b/>
          <w:kern w:val="0"/>
          <w:sz w:val="24"/>
          <w:u w:val="single"/>
        </w:rPr>
        <w:t xml:space="preserve">      </w:t>
      </w:r>
      <w:r w:rsidRPr="0074589C">
        <w:rPr>
          <w:rFonts w:ascii="宋体" w:hAnsi="宋体" w:cs="Arial" w:hint="eastAsia"/>
          <w:b/>
          <w:kern w:val="0"/>
          <w:sz w:val="28"/>
          <w:u w:val="single"/>
        </w:rPr>
        <w:t>车票实名销售系统</w:t>
      </w:r>
      <w:r>
        <w:rPr>
          <w:rFonts w:ascii="宋体" w:hAnsi="宋体" w:cs="Arial"/>
          <w:b/>
          <w:kern w:val="0"/>
          <w:sz w:val="24"/>
          <w:u w:val="single"/>
        </w:rPr>
        <w:t xml:space="preserve">      </w:t>
      </w:r>
      <w:r w:rsidRPr="00CA2771">
        <w:rPr>
          <w:rFonts w:ascii="宋体" w:hAnsi="宋体" w:cs="Arial"/>
          <w:b/>
          <w:kern w:val="0"/>
          <w:sz w:val="24"/>
          <w:u w:val="single"/>
        </w:rPr>
        <w:t xml:space="preserve">    </w:t>
      </w:r>
      <w:r>
        <w:rPr>
          <w:rFonts w:ascii="宋体" w:hAnsi="宋体" w:cs="Arial" w:hint="eastAsia"/>
          <w:b/>
          <w:kern w:val="0"/>
          <w:sz w:val="24"/>
          <w:u w:val="single"/>
        </w:rPr>
        <w:t xml:space="preserve">   </w:t>
      </w:r>
      <w:r w:rsidR="00833A7B">
        <w:rPr>
          <w:rFonts w:ascii="宋体" w:hAnsi="宋体" w:cs="Arial"/>
          <w:b/>
          <w:kern w:val="0"/>
          <w:sz w:val="24"/>
          <w:u w:val="single"/>
        </w:rPr>
        <w:t xml:space="preserve"> </w:t>
      </w:r>
      <w:r w:rsidRPr="00CA2771">
        <w:rPr>
          <w:rFonts w:ascii="宋体" w:hAnsi="宋体" w:cs="Arial"/>
          <w:b/>
          <w:kern w:val="0"/>
          <w:sz w:val="28"/>
          <w:szCs w:val="28"/>
        </w:rPr>
        <w:t xml:space="preserve">              </w:t>
      </w:r>
      <w:r w:rsidRPr="00CA2771">
        <w:rPr>
          <w:rFonts w:ascii="宋体" w:hAnsi="宋体" w:cs="宋体" w:hint="eastAsia"/>
          <w:b/>
          <w:kern w:val="0"/>
          <w:sz w:val="28"/>
          <w:szCs w:val="28"/>
          <w:lang w:val="zh-CN"/>
        </w:rPr>
        <w:t xml:space="preserve">　　　</w:t>
      </w:r>
      <w:r w:rsidRPr="00CA2771">
        <w:rPr>
          <w:rFonts w:ascii="宋体" w:hAnsi="宋体" w:cs="宋体" w:hint="eastAsia"/>
          <w:b/>
          <w:kern w:val="0"/>
          <w:sz w:val="28"/>
          <w:szCs w:val="28"/>
          <w:u w:val="single"/>
          <w:lang w:val="zh-CN"/>
        </w:rPr>
        <w:t xml:space="preserve">　　　　　　</w:t>
      </w:r>
    </w:p>
    <w:p w:rsidR="0074589C" w:rsidRPr="00CA2771" w:rsidRDefault="0074589C" w:rsidP="0074589C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</w:pPr>
      <w:r w:rsidRPr="00CA2771">
        <w:rPr>
          <w:rFonts w:ascii="宋体" w:hAnsi="宋体" w:cs="宋体" w:hint="eastAsia"/>
          <w:b/>
          <w:bCs/>
          <w:sz w:val="28"/>
          <w:szCs w:val="28"/>
          <w:lang w:val="zh-CN"/>
        </w:rPr>
        <w:t>学生姓名：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   </w:t>
      </w:r>
      <w:r w:rsidR="00833A7B">
        <w:rPr>
          <w:rFonts w:ascii="宋体" w:hAnsi="宋体" w:cs="宋体"/>
          <w:b/>
          <w:bCs/>
          <w:sz w:val="28"/>
          <w:szCs w:val="28"/>
          <w:u w:val="single"/>
          <w:lang w:val="zh-CN"/>
        </w:rPr>
        <w:t xml:space="preserve">  </w:t>
      </w:r>
      <w:r w:rsidR="00833A7B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黄海琨                 </w:t>
      </w:r>
    </w:p>
    <w:p w:rsidR="0074589C" w:rsidRDefault="0074589C" w:rsidP="0074589C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</w:pPr>
      <w:r w:rsidRPr="00CA2771">
        <w:rPr>
          <w:rFonts w:ascii="宋体" w:hAnsi="宋体" w:cs="宋体" w:hint="eastAsia"/>
          <w:b/>
          <w:bCs/>
          <w:sz w:val="28"/>
          <w:szCs w:val="28"/>
          <w:lang w:val="zh-CN"/>
        </w:rPr>
        <w:t>学    号：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>
        <w:rPr>
          <w:rFonts w:ascii="宋体" w:hAnsi="宋体" w:cs="宋体"/>
          <w:b/>
          <w:bCs/>
          <w:sz w:val="28"/>
          <w:szCs w:val="28"/>
          <w:u w:val="single"/>
          <w:lang w:val="zh-CN"/>
        </w:rPr>
        <w:t>20131809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 w:rsidRPr="00CA2771">
        <w:rPr>
          <w:rFonts w:ascii="宋体" w:hAnsi="宋体" w:cs="宋体" w:hint="eastAsia"/>
          <w:b/>
          <w:bCs/>
          <w:sz w:val="28"/>
          <w:szCs w:val="28"/>
          <w:lang w:val="zh-CN"/>
        </w:rPr>
        <w:t>班  级：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</w:t>
      </w:r>
      <w:r>
        <w:rPr>
          <w:rFonts w:ascii="宋体" w:hAnsi="宋体" w:cs="宋体"/>
          <w:b/>
          <w:bCs/>
          <w:sz w:val="28"/>
          <w:szCs w:val="28"/>
          <w:u w:val="single"/>
          <w:lang w:val="zh-CN"/>
        </w:rPr>
        <w:t>2013054</w:t>
      </w:r>
      <w:r w:rsidR="00833A7B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 </w:t>
      </w:r>
    </w:p>
    <w:p w:rsidR="0074589C" w:rsidRPr="00CA2771" w:rsidRDefault="0074589C" w:rsidP="0074589C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</w:pPr>
      <w:r w:rsidRPr="00CA2771">
        <w:rPr>
          <w:rFonts w:ascii="宋体" w:hAnsi="宋体" w:cs="宋体" w:hint="eastAsia"/>
          <w:b/>
          <w:bCs/>
          <w:sz w:val="28"/>
          <w:szCs w:val="28"/>
          <w:lang w:val="zh-CN"/>
        </w:rPr>
        <w:t>院　　系：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　　  计算机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>科学与技术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学院　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</w:t>
      </w:r>
      <w:r w:rsidR="00833A7B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 </w:t>
      </w:r>
    </w:p>
    <w:p w:rsidR="0074589C" w:rsidRPr="00CA2771" w:rsidRDefault="0074589C" w:rsidP="0074589C">
      <w:pPr>
        <w:autoSpaceDE w:val="0"/>
        <w:autoSpaceDN w:val="0"/>
        <w:adjustRightInd w:val="0"/>
        <w:spacing w:line="640" w:lineRule="exact"/>
        <w:ind w:firstLine="1124"/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</w:pPr>
      <w:r w:rsidRPr="00CA2771">
        <w:rPr>
          <w:rFonts w:ascii="宋体" w:hAnsi="宋体" w:cs="宋体" w:hint="eastAsia"/>
          <w:b/>
          <w:bCs/>
          <w:sz w:val="28"/>
          <w:szCs w:val="28"/>
          <w:lang w:val="zh-CN"/>
        </w:rPr>
        <w:t>专业年级：</w:t>
      </w:r>
      <w:r w:rsidR="00833A7B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>计算机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>科学与技术(</w:t>
      </w:r>
      <w:r>
        <w:rPr>
          <w:rFonts w:ascii="宋体" w:hAnsi="宋体" w:cs="宋体"/>
          <w:b/>
          <w:bCs/>
          <w:sz w:val="28"/>
          <w:szCs w:val="28"/>
          <w:u w:val="single"/>
          <w:lang w:val="zh-CN"/>
        </w:rPr>
        <w:t>卓越班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>)2013</w:t>
      </w:r>
      <w:r w:rsidRPr="00CA2771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>级</w:t>
      </w:r>
      <w:r w:rsidR="00833A7B"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  <w:r>
        <w:rPr>
          <w:rFonts w:ascii="宋体" w:hAnsi="宋体" w:cs="宋体" w:hint="eastAsia"/>
          <w:b/>
          <w:bCs/>
          <w:sz w:val="28"/>
          <w:szCs w:val="28"/>
          <w:u w:val="single"/>
          <w:lang w:val="zh-CN"/>
        </w:rPr>
        <w:t xml:space="preserve"> </w:t>
      </w:r>
    </w:p>
    <w:p w:rsidR="009A3209" w:rsidRDefault="009A3209" w:rsidP="009A3209">
      <w:pPr>
        <w:autoSpaceDE w:val="0"/>
        <w:autoSpaceDN w:val="0"/>
        <w:adjustRightInd w:val="0"/>
        <w:spacing w:line="440" w:lineRule="exact"/>
        <w:rPr>
          <w:rFonts w:ascii="宋体" w:hAnsi="宋体" w:cs="宋体"/>
          <w:b/>
          <w:bCs/>
          <w:sz w:val="28"/>
          <w:szCs w:val="28"/>
          <w:u w:val="single"/>
        </w:rPr>
      </w:pPr>
    </w:p>
    <w:p w:rsidR="00833A7B" w:rsidRDefault="00833A7B" w:rsidP="003371B1">
      <w:pPr>
        <w:autoSpaceDE w:val="0"/>
        <w:autoSpaceDN w:val="0"/>
        <w:adjustRightInd w:val="0"/>
        <w:spacing w:line="440" w:lineRule="exact"/>
        <w:rPr>
          <w:rFonts w:ascii="宋体" w:hAnsi="宋体" w:cs="宋体" w:hint="eastAsia"/>
          <w:b/>
          <w:bCs/>
          <w:sz w:val="28"/>
          <w:szCs w:val="28"/>
          <w:u w:val="single"/>
        </w:rPr>
      </w:pPr>
    </w:p>
    <w:p w:rsidR="00C5749E" w:rsidRDefault="00833A7B" w:rsidP="00CE4EA8">
      <w:pPr>
        <w:autoSpaceDE w:val="0"/>
        <w:autoSpaceDN w:val="0"/>
        <w:adjustRightInd w:val="0"/>
        <w:spacing w:line="440" w:lineRule="exact"/>
        <w:jc w:val="center"/>
        <w:rPr>
          <w:rFonts w:ascii="宋体" w:hAnsi="宋体" w:cs="宋体" w:hint="eastAsia"/>
          <w:b/>
          <w:bCs/>
          <w:sz w:val="28"/>
          <w:szCs w:val="28"/>
          <w:lang w:val="zh-CN"/>
        </w:rPr>
      </w:pPr>
      <w:r w:rsidRPr="00833A7B">
        <w:rPr>
          <w:rFonts w:ascii="宋体" w:hAnsi="宋体" w:cs="宋体" w:hint="eastAsia"/>
          <w:b/>
          <w:bCs/>
          <w:sz w:val="28"/>
          <w:szCs w:val="28"/>
        </w:rPr>
        <w:t>2015</w:t>
      </w:r>
      <w:r w:rsidRPr="00833A7B">
        <w:rPr>
          <w:rFonts w:ascii="宋体" w:hAnsi="宋体" w:cs="宋体"/>
          <w:b/>
          <w:bCs/>
          <w:sz w:val="28"/>
          <w:szCs w:val="28"/>
        </w:rPr>
        <w:tab/>
      </w:r>
      <w:r w:rsidRPr="00833A7B">
        <w:rPr>
          <w:rFonts w:ascii="宋体" w:hAnsi="宋体" w:cs="宋体" w:hint="eastAsia"/>
          <w:b/>
          <w:bCs/>
          <w:sz w:val="28"/>
          <w:szCs w:val="28"/>
          <w:lang w:val="zh-CN"/>
        </w:rPr>
        <w:t>年</w:t>
      </w:r>
      <w:r w:rsidRPr="006B0061">
        <w:rPr>
          <w:rFonts w:ascii="宋体" w:hAnsi="宋体" w:cs="宋体" w:hint="eastAsia"/>
          <w:b/>
          <w:bCs/>
          <w:sz w:val="28"/>
          <w:szCs w:val="28"/>
        </w:rPr>
        <w:tab/>
      </w:r>
      <w:r w:rsidRPr="006B0061">
        <w:rPr>
          <w:rFonts w:ascii="宋体" w:hAnsi="宋体" w:cs="宋体"/>
          <w:b/>
          <w:bCs/>
          <w:sz w:val="28"/>
          <w:szCs w:val="28"/>
        </w:rPr>
        <w:t xml:space="preserve"> </w:t>
      </w:r>
      <w:r w:rsidRPr="006B0061">
        <w:rPr>
          <w:rFonts w:ascii="宋体" w:hAnsi="宋体" w:cs="宋体" w:hint="eastAsia"/>
          <w:b/>
          <w:bCs/>
          <w:sz w:val="28"/>
          <w:szCs w:val="28"/>
        </w:rPr>
        <w:t>6</w:t>
      </w:r>
      <w:r w:rsidRPr="006B0061">
        <w:rPr>
          <w:rFonts w:ascii="宋体" w:hAnsi="宋体" w:cs="宋体" w:hint="eastAsia"/>
          <w:b/>
          <w:bCs/>
          <w:sz w:val="28"/>
          <w:szCs w:val="28"/>
        </w:rPr>
        <w:tab/>
      </w:r>
      <w:r w:rsidRPr="006B0061">
        <w:rPr>
          <w:rFonts w:ascii="宋体" w:hAnsi="宋体" w:cs="宋体"/>
          <w:b/>
          <w:bCs/>
          <w:sz w:val="28"/>
          <w:szCs w:val="28"/>
        </w:rPr>
        <w:t xml:space="preserve"> </w:t>
      </w:r>
      <w:r w:rsidR="009A3209" w:rsidRPr="00833A7B">
        <w:rPr>
          <w:rFonts w:ascii="宋体" w:hAnsi="宋体" w:cs="宋体" w:hint="eastAsia"/>
          <w:b/>
          <w:bCs/>
          <w:sz w:val="28"/>
          <w:szCs w:val="28"/>
          <w:lang w:val="zh-CN"/>
        </w:rPr>
        <w:t xml:space="preserve">月　</w:t>
      </w:r>
      <w:r w:rsidRPr="006B0061">
        <w:rPr>
          <w:rFonts w:ascii="宋体" w:hAnsi="宋体" w:cs="宋体"/>
          <w:b/>
          <w:bCs/>
          <w:sz w:val="28"/>
          <w:szCs w:val="28"/>
        </w:rPr>
        <w:t>16</w:t>
      </w:r>
      <w:r w:rsidRPr="006B0061">
        <w:rPr>
          <w:rFonts w:ascii="宋体" w:hAnsi="宋体" w:cs="宋体" w:hint="eastAsia"/>
          <w:b/>
          <w:bCs/>
          <w:sz w:val="28"/>
          <w:szCs w:val="28"/>
        </w:rPr>
        <w:tab/>
      </w:r>
      <w:r w:rsidR="009A3209" w:rsidRPr="00833A7B">
        <w:rPr>
          <w:rFonts w:ascii="宋体" w:hAnsi="宋体" w:cs="宋体" w:hint="eastAsia"/>
          <w:b/>
          <w:bCs/>
          <w:sz w:val="28"/>
          <w:szCs w:val="28"/>
          <w:lang w:val="zh-CN"/>
        </w:rPr>
        <w:t>日</w:t>
      </w:r>
    </w:p>
    <w:sdt>
      <w:sdtPr>
        <w:rPr>
          <w:lang w:val="zh-CN"/>
        </w:rPr>
        <w:id w:val="150106121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="Times New Roman"/>
          <w:b/>
          <w:bCs/>
          <w:color w:val="auto"/>
          <w:kern w:val="2"/>
          <w:sz w:val="21"/>
          <w:szCs w:val="24"/>
        </w:rPr>
      </w:sdtEndPr>
      <w:sdtContent>
        <w:p w:rsidR="00CE4EA8" w:rsidRPr="00F03DE2" w:rsidRDefault="00CE4EA8" w:rsidP="00CE4EA8">
          <w:pPr>
            <w:pStyle w:val="TOC"/>
            <w:jc w:val="center"/>
            <w:rPr>
              <w:b/>
              <w:color w:val="auto"/>
            </w:rPr>
          </w:pPr>
          <w:r w:rsidRPr="00F03DE2">
            <w:rPr>
              <w:b/>
              <w:color w:val="auto"/>
              <w:lang w:val="zh-CN"/>
            </w:rPr>
            <w:t>目录</w:t>
          </w:r>
        </w:p>
        <w:p w:rsidR="00CE4EA8" w:rsidRDefault="00CE4EA8">
          <w:pPr>
            <w:pStyle w:val="1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1746016" w:history="1">
            <w:r w:rsidRPr="00F22280">
              <w:rPr>
                <w:rStyle w:val="a6"/>
                <w:rFonts w:hint="eastAsia"/>
                <w:noProof/>
              </w:rPr>
              <w:t>一、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17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1</w:t>
            </w:r>
            <w:r w:rsidRPr="00F22280">
              <w:rPr>
                <w:rStyle w:val="a6"/>
                <w:rFonts w:hint="eastAsia"/>
                <w:noProof/>
              </w:rPr>
              <w:t>）问题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18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2</w:t>
            </w:r>
            <w:r w:rsidRPr="00F22280">
              <w:rPr>
                <w:rStyle w:val="a6"/>
                <w:rFonts w:hint="eastAsia"/>
                <w:noProof/>
              </w:rPr>
              <w:t>）系统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19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3</w:t>
            </w:r>
            <w:r w:rsidRPr="00F22280">
              <w:rPr>
                <w:rStyle w:val="a6"/>
                <w:rFonts w:hint="eastAsia"/>
                <w:noProof/>
              </w:rPr>
              <w:t>）安全性与完整性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1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0" w:history="1">
            <w:r w:rsidRPr="00F22280">
              <w:rPr>
                <w:rStyle w:val="a6"/>
                <w:rFonts w:hint="eastAsia"/>
                <w:noProof/>
              </w:rPr>
              <w:t>二、概念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1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1" w:history="1">
            <w:r w:rsidRPr="00F22280">
              <w:rPr>
                <w:rStyle w:val="a6"/>
                <w:rFonts w:hint="eastAsia"/>
                <w:noProof/>
              </w:rPr>
              <w:t>三、逻辑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1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2" w:history="1">
            <w:r w:rsidRPr="00F22280">
              <w:rPr>
                <w:rStyle w:val="a6"/>
                <w:rFonts w:hint="eastAsia"/>
                <w:noProof/>
              </w:rPr>
              <w:t>四、数据库的物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1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3" w:history="1">
            <w:r w:rsidRPr="00F22280">
              <w:rPr>
                <w:rStyle w:val="a6"/>
                <w:rFonts w:hint="eastAsia"/>
                <w:noProof/>
              </w:rPr>
              <w:t>五、数据库设计实现及运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4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1</w:t>
            </w:r>
            <w:r w:rsidRPr="00F22280">
              <w:rPr>
                <w:rStyle w:val="a6"/>
                <w:rFonts w:hint="eastAsia"/>
                <w:noProof/>
              </w:rPr>
              <w:t>）数据库的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5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2</w:t>
            </w:r>
            <w:r w:rsidRPr="00F22280">
              <w:rPr>
                <w:rStyle w:val="a6"/>
                <w:rFonts w:hint="eastAsia"/>
                <w:noProof/>
              </w:rPr>
              <w:t>）数据表的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6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3</w:t>
            </w:r>
            <w:r w:rsidRPr="00F22280">
              <w:rPr>
                <w:rStyle w:val="a6"/>
                <w:rFonts w:hint="eastAsia"/>
                <w:noProof/>
              </w:rPr>
              <w:t>）视图的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7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4</w:t>
            </w:r>
            <w:r w:rsidRPr="00F22280">
              <w:rPr>
                <w:rStyle w:val="a6"/>
                <w:rFonts w:hint="eastAsia"/>
                <w:noProof/>
              </w:rPr>
              <w:t>）存储过程的定义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8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5</w:t>
            </w:r>
            <w:r w:rsidRPr="00F22280">
              <w:rPr>
                <w:rStyle w:val="a6"/>
                <w:rFonts w:hint="eastAsia"/>
                <w:noProof/>
              </w:rPr>
              <w:t>）触发器的定义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29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6</w:t>
            </w:r>
            <w:r w:rsidRPr="00F22280">
              <w:rPr>
                <w:rStyle w:val="a6"/>
                <w:rFonts w:hint="eastAsia"/>
                <w:noProof/>
              </w:rPr>
              <w:t>）自行设计各模块中所涉及的操作语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3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0" w:history="1">
            <w:r w:rsidRPr="00F22280">
              <w:rPr>
                <w:rStyle w:val="a6"/>
                <w:noProof/>
              </w:rPr>
              <w:t>1</w:t>
            </w:r>
            <w:r w:rsidRPr="00F22280">
              <w:rPr>
                <w:rStyle w:val="a6"/>
                <w:rFonts w:hint="eastAsia"/>
                <w:noProof/>
              </w:rPr>
              <w:t>）插入数据操作（订票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3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1" w:history="1">
            <w:r w:rsidRPr="00F22280">
              <w:rPr>
                <w:rStyle w:val="a6"/>
                <w:noProof/>
              </w:rPr>
              <w:t>2</w:t>
            </w:r>
            <w:r w:rsidRPr="00F22280">
              <w:rPr>
                <w:rStyle w:val="a6"/>
                <w:rFonts w:hint="eastAsia"/>
                <w:noProof/>
              </w:rPr>
              <w:t>）删除数据操作（退票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3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2" w:history="1">
            <w:r w:rsidRPr="00F22280">
              <w:rPr>
                <w:rStyle w:val="a6"/>
                <w:noProof/>
              </w:rPr>
              <w:t>3</w:t>
            </w:r>
            <w:r w:rsidRPr="00F22280">
              <w:rPr>
                <w:rStyle w:val="a6"/>
                <w:rFonts w:hint="eastAsia"/>
                <w:noProof/>
              </w:rPr>
              <w:t>）按车次查询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3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3" w:history="1">
            <w:r w:rsidRPr="00F22280">
              <w:rPr>
                <w:rStyle w:val="a6"/>
                <w:noProof/>
              </w:rPr>
              <w:t>4</w:t>
            </w:r>
            <w:r w:rsidRPr="00F22280">
              <w:rPr>
                <w:rStyle w:val="a6"/>
                <w:rFonts w:hint="eastAsia"/>
                <w:noProof/>
              </w:rPr>
              <w:t>）我的订单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3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4" w:history="1">
            <w:r w:rsidRPr="00F22280">
              <w:rPr>
                <w:rStyle w:val="a6"/>
                <w:noProof/>
              </w:rPr>
              <w:t>5</w:t>
            </w:r>
            <w:r w:rsidRPr="00F22280">
              <w:rPr>
                <w:rStyle w:val="a6"/>
                <w:rFonts w:hint="eastAsia"/>
                <w:noProof/>
              </w:rPr>
              <w:t>）指定车次座位信息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3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5" w:history="1">
            <w:r w:rsidRPr="00F22280">
              <w:rPr>
                <w:rStyle w:val="a6"/>
                <w:noProof/>
              </w:rPr>
              <w:t>6</w:t>
            </w:r>
            <w:r w:rsidRPr="00F22280">
              <w:rPr>
                <w:rStyle w:val="a6"/>
                <w:rFonts w:hint="eastAsia"/>
                <w:noProof/>
              </w:rPr>
              <w:t>）指定车次空余车票情况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3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6" w:history="1">
            <w:r w:rsidRPr="00F22280">
              <w:rPr>
                <w:rStyle w:val="a6"/>
                <w:noProof/>
              </w:rPr>
              <w:t>7</w:t>
            </w:r>
            <w:r w:rsidRPr="00F22280">
              <w:rPr>
                <w:rStyle w:val="a6"/>
                <w:rFonts w:hint="eastAsia"/>
                <w:noProof/>
              </w:rPr>
              <w:t>）指定车次车票销售情况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1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7" w:history="1">
            <w:r w:rsidRPr="00F22280">
              <w:rPr>
                <w:rStyle w:val="a6"/>
                <w:rFonts w:hint="eastAsia"/>
                <w:noProof/>
              </w:rPr>
              <w:t>六、系统详细设计及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8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1</w:t>
            </w:r>
            <w:r w:rsidRPr="00F22280">
              <w:rPr>
                <w:rStyle w:val="a6"/>
                <w:rFonts w:hint="eastAsia"/>
                <w:noProof/>
              </w:rPr>
              <w:t>）系统功能模块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2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39" w:history="1">
            <w:r w:rsidRPr="00F22280">
              <w:rPr>
                <w:rStyle w:val="a6"/>
                <w:rFonts w:hint="eastAsia"/>
                <w:noProof/>
              </w:rPr>
              <w:t>（</w:t>
            </w:r>
            <w:r w:rsidRPr="00F22280">
              <w:rPr>
                <w:rStyle w:val="a6"/>
                <w:noProof/>
              </w:rPr>
              <w:t>2</w:t>
            </w:r>
            <w:r w:rsidRPr="00F22280">
              <w:rPr>
                <w:rStyle w:val="a6"/>
                <w:rFonts w:hint="eastAsia"/>
                <w:noProof/>
              </w:rPr>
              <w:t>）模块的关键语句及关键技术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Default="00CE4EA8">
          <w:pPr>
            <w:pStyle w:val="10"/>
            <w:tabs>
              <w:tab w:val="right" w:leader="dot" w:pos="8720"/>
            </w:tabs>
            <w:rPr>
              <w:rFonts w:cstheme="minorBidi"/>
              <w:noProof/>
              <w:kern w:val="2"/>
              <w:sz w:val="21"/>
            </w:rPr>
          </w:pPr>
          <w:hyperlink w:anchor="_Toc421746040" w:history="1">
            <w:r w:rsidRPr="00F22280">
              <w:rPr>
                <w:rStyle w:val="a6"/>
                <w:rFonts w:hint="eastAsia"/>
                <w:noProof/>
              </w:rPr>
              <w:t>七、附录：源程序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746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EA8" w:rsidRPr="00F03DE2" w:rsidRDefault="00F03DE2" w:rsidP="00CE4EA8">
          <w:pPr>
            <w:rPr>
              <w:rFonts w:hint="eastAsia"/>
            </w:rPr>
            <w:sectPr w:rsidR="00CE4EA8" w:rsidRPr="00F03DE2" w:rsidSect="006B0061">
              <w:footerReference w:type="default" r:id="rId9"/>
              <w:pgSz w:w="11906" w:h="16838"/>
              <w:pgMar w:top="1304" w:right="1588" w:bottom="1304" w:left="1588" w:header="851" w:footer="992" w:gutter="0"/>
              <w:cols w:space="425"/>
              <w:titlePg/>
              <w:docGrid w:type="lines" w:linePitch="312"/>
            </w:sectPr>
          </w:pPr>
          <w:r w:rsidRPr="00F03DE2">
            <w:rPr>
              <w:b/>
              <w:bCs/>
              <w:noProof/>
              <w:lang w:val="zh-CN"/>
            </w:rPr>
            <mc:AlternateContent>
              <mc:Choice Requires="wps">
                <w:drawing>
                  <wp:anchor distT="45720" distB="45720" distL="114300" distR="114300" simplePos="0" relativeHeight="251659264" behindDoc="0" locked="0" layoutInCell="1" allowOverlap="1">
                    <wp:simplePos x="0" y="0"/>
                    <wp:positionH relativeFrom="margin">
                      <wp:posOffset>3564255</wp:posOffset>
                    </wp:positionH>
                    <wp:positionV relativeFrom="paragraph">
                      <wp:posOffset>1610995</wp:posOffset>
                    </wp:positionV>
                    <wp:extent cx="2360930" cy="1404620"/>
                    <wp:effectExtent l="0" t="0" r="0" b="2540"/>
                    <wp:wrapNone/>
                    <wp:docPr id="217" name="文本框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60930" cy="140462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  <a:headEnd/>
                              <a:tailEnd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03DE2" w:rsidRDefault="00F03DE2"/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4000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2" o:spid="_x0000_s1026" type="#_x0000_t202" style="position:absolute;left:0;text-align:left;margin-left:280.65pt;margin-top:126.85pt;width:185.9pt;height:110.6pt;z-index:251659264;visibility:visible;mso-wrap-style:square;mso-width-percent:40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" fillcolor="white [3212]" stroked="f" strokeweight="1pt">
                    <v:textbox style="mso-fit-shape-to-text:t">
                      <w:txbxContent>
                        <w:p w:rsidR="00F03DE2" w:rsidRDefault="00F03DE2"/>
                      </w:txbxContent>
                    </v:textbox>
                    <w10:wrap anchorx="margin"/>
                  </v:shape>
                </w:pict>
              </mc:Fallback>
            </mc:AlternateContent>
          </w:r>
          <w:r w:rsidR="00CE4EA8">
            <w:rPr>
              <w:b/>
              <w:bCs/>
              <w:lang w:val="zh-CN"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:rsidR="003748F8" w:rsidRPr="00223D6F" w:rsidRDefault="00C00456" w:rsidP="005632EA">
      <w:pPr>
        <w:pStyle w:val="1"/>
        <w:rPr>
          <w:rFonts w:hint="eastAsia"/>
          <w:sz w:val="32"/>
        </w:rPr>
      </w:pPr>
      <w:bookmarkStart w:id="1" w:name="_Toc421746016"/>
      <w:r w:rsidRPr="00223D6F">
        <w:rPr>
          <w:rFonts w:hint="eastAsia"/>
          <w:sz w:val="32"/>
        </w:rPr>
        <w:lastRenderedPageBreak/>
        <w:t>一、</w:t>
      </w:r>
      <w:r w:rsidR="00A64B2E" w:rsidRPr="00223D6F">
        <w:rPr>
          <w:rFonts w:hint="eastAsia"/>
          <w:sz w:val="32"/>
        </w:rPr>
        <w:t>需求分析</w:t>
      </w:r>
      <w:bookmarkEnd w:id="1"/>
    </w:p>
    <w:p w:rsidR="003748F8" w:rsidRPr="00223D6F" w:rsidRDefault="005632EA" w:rsidP="005632EA">
      <w:pPr>
        <w:pStyle w:val="a5"/>
        <w:jc w:val="left"/>
        <w:rPr>
          <w:rFonts w:hint="eastAsia"/>
          <w:sz w:val="24"/>
        </w:rPr>
      </w:pPr>
      <w:bookmarkStart w:id="2" w:name="_Toc421746017"/>
      <w:r w:rsidRPr="00223D6F">
        <w:rPr>
          <w:rFonts w:hint="eastAsia"/>
          <w:sz w:val="24"/>
        </w:rPr>
        <w:t>（</w:t>
      </w:r>
      <w:r w:rsidRPr="00223D6F">
        <w:rPr>
          <w:rFonts w:hint="eastAsia"/>
          <w:sz w:val="24"/>
        </w:rPr>
        <w:t>1</w:t>
      </w:r>
      <w:r w:rsidRPr="00223D6F">
        <w:rPr>
          <w:rFonts w:hint="eastAsia"/>
          <w:sz w:val="24"/>
        </w:rPr>
        <w:t>）</w:t>
      </w:r>
      <w:r w:rsidR="00223D6F" w:rsidRPr="00223D6F">
        <w:rPr>
          <w:rFonts w:hint="eastAsia"/>
          <w:sz w:val="24"/>
        </w:rPr>
        <w:t>问题描述</w:t>
      </w:r>
      <w:bookmarkEnd w:id="2"/>
    </w:p>
    <w:p w:rsidR="006443A3" w:rsidRPr="005632EA" w:rsidRDefault="00B405D5" w:rsidP="00B405D5">
      <w:pPr>
        <w:spacing w:line="288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在现代</w:t>
      </w:r>
      <w:r w:rsidR="00104F7F" w:rsidRPr="005632EA">
        <w:rPr>
          <w:rFonts w:hint="eastAsia"/>
          <w:sz w:val="24"/>
        </w:rPr>
        <w:t>社会中，火车票的订票系统的智能型和数据库的数据海量性成为了关键</w:t>
      </w:r>
      <w:r w:rsidR="005632EA">
        <w:rPr>
          <w:rFonts w:hint="eastAsia"/>
          <w:sz w:val="24"/>
        </w:rPr>
        <w:t>。在本次</w:t>
      </w:r>
      <w:r w:rsidR="006443A3">
        <w:rPr>
          <w:rFonts w:hint="eastAsia"/>
          <w:sz w:val="24"/>
        </w:rPr>
        <w:t>车票实名制系统中，主要运用</w:t>
      </w:r>
      <w:r w:rsidR="006443A3">
        <w:rPr>
          <w:rFonts w:hint="eastAsia"/>
          <w:sz w:val="24"/>
        </w:rPr>
        <w:t>SQL Severs</w:t>
      </w:r>
      <w:r w:rsidR="006443A3">
        <w:rPr>
          <w:rFonts w:hint="eastAsia"/>
          <w:sz w:val="24"/>
        </w:rPr>
        <w:t>数据库和</w:t>
      </w:r>
      <w:r w:rsidR="006443A3">
        <w:rPr>
          <w:rFonts w:hint="eastAsia"/>
          <w:sz w:val="24"/>
        </w:rPr>
        <w:t>Java</w:t>
      </w:r>
      <w:r w:rsidR="006443A3">
        <w:rPr>
          <w:rFonts w:hint="eastAsia"/>
          <w:sz w:val="24"/>
        </w:rPr>
        <w:t>来实现的。</w:t>
      </w:r>
      <w:r w:rsidR="00DB1F45">
        <w:rPr>
          <w:rFonts w:hint="eastAsia"/>
          <w:sz w:val="24"/>
        </w:rPr>
        <w:t>使用数据库可以提高效率和降低成本</w:t>
      </w:r>
    </w:p>
    <w:p w:rsidR="006A7EF2" w:rsidRPr="00223D6F" w:rsidRDefault="005632EA" w:rsidP="00223D6F">
      <w:pPr>
        <w:pStyle w:val="a5"/>
        <w:jc w:val="left"/>
        <w:rPr>
          <w:rFonts w:hint="eastAsia"/>
          <w:sz w:val="24"/>
        </w:rPr>
      </w:pPr>
      <w:bookmarkStart w:id="3" w:name="_Toc421746018"/>
      <w:r w:rsidRPr="00223D6F">
        <w:rPr>
          <w:rFonts w:hint="eastAsia"/>
          <w:sz w:val="24"/>
        </w:rPr>
        <w:t>（</w:t>
      </w:r>
      <w:r w:rsidRPr="00223D6F">
        <w:rPr>
          <w:rFonts w:hint="eastAsia"/>
          <w:sz w:val="24"/>
        </w:rPr>
        <w:t>2</w:t>
      </w:r>
      <w:r w:rsidRPr="00223D6F">
        <w:rPr>
          <w:rFonts w:hint="eastAsia"/>
          <w:sz w:val="24"/>
        </w:rPr>
        <w:t>）</w:t>
      </w:r>
      <w:r w:rsidR="00943226" w:rsidRPr="00223D6F">
        <w:rPr>
          <w:rFonts w:hint="eastAsia"/>
          <w:sz w:val="24"/>
        </w:rPr>
        <w:t>系统功能描述</w:t>
      </w:r>
      <w:bookmarkEnd w:id="3"/>
    </w:p>
    <w:p w:rsidR="006A7EF2" w:rsidRDefault="006A7EF2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>a.</w:t>
      </w:r>
      <w:r>
        <w:rPr>
          <w:rFonts w:hint="eastAsia"/>
          <w:sz w:val="24"/>
        </w:rPr>
        <w:t>普通用户：</w:t>
      </w:r>
    </w:p>
    <w:p w:rsidR="00912E91" w:rsidRDefault="00912E91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>0.</w:t>
      </w:r>
      <w:r>
        <w:rPr>
          <w:rFonts w:hint="eastAsia"/>
          <w:sz w:val="24"/>
        </w:rPr>
        <w:t>注册：若用户信息没有在人员信息表中，先在登录界面进行注册</w:t>
      </w:r>
    </w:p>
    <w:p w:rsidR="005632EA" w:rsidRDefault="006A7EF2" w:rsidP="00B405D5">
      <w:pPr>
        <w:spacing w:line="288" w:lineRule="auto"/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1.</w:t>
      </w:r>
      <w:r>
        <w:rPr>
          <w:rFonts w:hint="eastAsia"/>
          <w:sz w:val="24"/>
        </w:rPr>
        <w:t>订票：</w:t>
      </w:r>
      <w:r w:rsidR="00912E91">
        <w:rPr>
          <w:rFonts w:hint="eastAsia"/>
          <w:sz w:val="24"/>
        </w:rPr>
        <w:t>通过按出发地目的地和发车时间的查询来订票</w:t>
      </w:r>
    </w:p>
    <w:p w:rsidR="006A7EF2" w:rsidRDefault="006A7EF2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>2.</w:t>
      </w:r>
      <w:r>
        <w:rPr>
          <w:rFonts w:hint="eastAsia"/>
          <w:sz w:val="24"/>
        </w:rPr>
        <w:t>退票：</w:t>
      </w:r>
      <w:r w:rsidR="00912E91">
        <w:rPr>
          <w:rFonts w:hint="eastAsia"/>
          <w:sz w:val="24"/>
        </w:rPr>
        <w:t>查找该用户的所有车票，选中相应的车票进行退票</w:t>
      </w:r>
    </w:p>
    <w:p w:rsidR="006A7EF2" w:rsidRDefault="006A7EF2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>3.</w:t>
      </w:r>
      <w:r>
        <w:rPr>
          <w:rFonts w:hint="eastAsia"/>
          <w:sz w:val="24"/>
        </w:rPr>
        <w:t>按出发地目的地查询：</w:t>
      </w:r>
      <w:r w:rsidR="00912E91">
        <w:rPr>
          <w:rFonts w:hint="eastAsia"/>
          <w:sz w:val="24"/>
        </w:rPr>
        <w:t>输入出发地目的地的车站名称和发车时间查询列车</w:t>
      </w:r>
    </w:p>
    <w:p w:rsidR="006A7EF2" w:rsidRDefault="006A7EF2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>4.</w:t>
      </w:r>
      <w:r>
        <w:rPr>
          <w:rFonts w:hint="eastAsia"/>
          <w:sz w:val="24"/>
        </w:rPr>
        <w:t>按车次查询：</w:t>
      </w:r>
      <w:r w:rsidR="00997C88">
        <w:rPr>
          <w:rFonts w:hint="eastAsia"/>
          <w:sz w:val="24"/>
        </w:rPr>
        <w:t>输入车次号进行列车详情的查询</w:t>
      </w:r>
    </w:p>
    <w:p w:rsidR="006A7EF2" w:rsidRDefault="006A7EF2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>5.</w:t>
      </w:r>
      <w:r>
        <w:rPr>
          <w:rFonts w:hint="eastAsia"/>
          <w:sz w:val="24"/>
        </w:rPr>
        <w:t>按车站查询：</w:t>
      </w:r>
      <w:r w:rsidR="00997C88">
        <w:rPr>
          <w:rFonts w:hint="eastAsia"/>
          <w:sz w:val="24"/>
        </w:rPr>
        <w:t>输入站台名称查询经过该车站的列车信息</w:t>
      </w:r>
    </w:p>
    <w:p w:rsidR="00223D6F" w:rsidRDefault="00223D6F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>6.</w:t>
      </w:r>
      <w:r>
        <w:rPr>
          <w:rFonts w:hint="eastAsia"/>
          <w:sz w:val="24"/>
        </w:rPr>
        <w:t>我的订单：</w:t>
      </w:r>
      <w:r w:rsidRPr="00223D6F">
        <w:rPr>
          <w:rFonts w:hint="eastAsia"/>
          <w:sz w:val="24"/>
        </w:rPr>
        <w:t>指定乘客的客票购买信息</w:t>
      </w:r>
    </w:p>
    <w:p w:rsidR="006A7EF2" w:rsidRDefault="006A7EF2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>b.</w:t>
      </w:r>
      <w:r>
        <w:rPr>
          <w:rFonts w:hint="eastAsia"/>
          <w:sz w:val="24"/>
        </w:rPr>
        <w:t>管理员用户：</w:t>
      </w:r>
    </w:p>
    <w:p w:rsidR="006A7EF2" w:rsidRDefault="006A7EF2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>1.</w:t>
      </w:r>
      <w:r w:rsidR="00056402">
        <w:rPr>
          <w:rFonts w:hint="eastAsia"/>
          <w:sz w:val="24"/>
        </w:rPr>
        <w:t>指定车次的座位查询：</w:t>
      </w:r>
      <w:r w:rsidR="00223D6F">
        <w:rPr>
          <w:rFonts w:hint="eastAsia"/>
          <w:sz w:val="24"/>
        </w:rPr>
        <w:t>按车次和</w:t>
      </w:r>
      <w:r w:rsidR="00223D6F" w:rsidRPr="00223D6F">
        <w:rPr>
          <w:rFonts w:hint="eastAsia"/>
          <w:sz w:val="24"/>
        </w:rPr>
        <w:t>座位等级统计座位总量</w:t>
      </w:r>
    </w:p>
    <w:p w:rsidR="00056402" w:rsidRDefault="00056402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>2.</w:t>
      </w:r>
      <w:r>
        <w:rPr>
          <w:rFonts w:hint="eastAsia"/>
          <w:sz w:val="24"/>
        </w:rPr>
        <w:t>指定车次的车票剩余情况：</w:t>
      </w:r>
      <w:r w:rsidR="00223D6F" w:rsidRPr="00223D6F">
        <w:rPr>
          <w:rFonts w:hint="eastAsia"/>
          <w:sz w:val="24"/>
        </w:rPr>
        <w:t>指定日期指定车次的车票空余情况</w:t>
      </w:r>
    </w:p>
    <w:p w:rsidR="00056402" w:rsidRPr="00056402" w:rsidRDefault="00056402" w:rsidP="00B405D5">
      <w:pPr>
        <w:spacing w:line="288" w:lineRule="auto"/>
        <w:rPr>
          <w:rFonts w:hint="eastAsia"/>
          <w:sz w:val="24"/>
        </w:rPr>
      </w:pPr>
      <w:r>
        <w:rPr>
          <w:rFonts w:hint="eastAsia"/>
          <w:sz w:val="24"/>
        </w:rPr>
        <w:tab/>
        <w:t>3.</w:t>
      </w:r>
      <w:r>
        <w:rPr>
          <w:rFonts w:hint="eastAsia"/>
          <w:sz w:val="24"/>
        </w:rPr>
        <w:t>指定车次的车票销售情况：</w:t>
      </w:r>
      <w:r w:rsidR="00223D6F" w:rsidRPr="00223D6F">
        <w:rPr>
          <w:rFonts w:hint="eastAsia"/>
          <w:sz w:val="24"/>
        </w:rPr>
        <w:t>统计指定日期指定车次的车票销售情况</w:t>
      </w:r>
    </w:p>
    <w:p w:rsidR="003748F8" w:rsidRDefault="005632EA" w:rsidP="00223D6F">
      <w:pPr>
        <w:pStyle w:val="a5"/>
        <w:spacing w:line="240" w:lineRule="auto"/>
        <w:jc w:val="left"/>
        <w:rPr>
          <w:rFonts w:hint="eastAsia"/>
          <w:sz w:val="24"/>
        </w:rPr>
      </w:pPr>
      <w:bookmarkStart w:id="4" w:name="_Toc421746019"/>
      <w:r w:rsidRPr="00223D6F">
        <w:rPr>
          <w:rFonts w:hint="eastAsia"/>
          <w:sz w:val="24"/>
        </w:rPr>
        <w:t>（</w:t>
      </w:r>
      <w:r w:rsidRPr="00223D6F">
        <w:rPr>
          <w:rFonts w:hint="eastAsia"/>
          <w:sz w:val="24"/>
        </w:rPr>
        <w:t>3</w:t>
      </w:r>
      <w:r w:rsidRPr="00223D6F">
        <w:rPr>
          <w:rFonts w:hint="eastAsia"/>
          <w:sz w:val="24"/>
        </w:rPr>
        <w:t>）</w:t>
      </w:r>
      <w:r w:rsidR="003748F8" w:rsidRPr="00223D6F">
        <w:rPr>
          <w:rFonts w:hint="eastAsia"/>
          <w:sz w:val="24"/>
        </w:rPr>
        <w:t>安全性与完整性</w:t>
      </w:r>
      <w:r w:rsidRPr="00223D6F">
        <w:rPr>
          <w:rFonts w:hint="eastAsia"/>
          <w:sz w:val="24"/>
        </w:rPr>
        <w:t>描述</w:t>
      </w:r>
      <w:bookmarkEnd w:id="4"/>
    </w:p>
    <w:p w:rsidR="00223D6F" w:rsidRPr="00B405D5" w:rsidRDefault="00B405D5" w:rsidP="00B405D5">
      <w:pPr>
        <w:spacing w:line="288" w:lineRule="auto"/>
        <w:ind w:firstLine="420"/>
        <w:rPr>
          <w:sz w:val="24"/>
        </w:rPr>
      </w:pPr>
      <w:r>
        <w:rPr>
          <w:sz w:val="24"/>
        </w:rPr>
        <w:t>a.</w:t>
      </w:r>
      <w:r w:rsidRPr="00B405D5">
        <w:rPr>
          <w:rFonts w:hint="eastAsia"/>
          <w:sz w:val="24"/>
        </w:rPr>
        <w:t>存储过程：按出发地目的地查询车次详情、是否拥有空余座位、订票、退票、增加用户</w:t>
      </w:r>
    </w:p>
    <w:p w:rsidR="00B405D5" w:rsidRPr="00B405D5" w:rsidRDefault="00B405D5" w:rsidP="00B405D5">
      <w:pPr>
        <w:spacing w:line="288" w:lineRule="auto"/>
        <w:ind w:firstLine="420"/>
        <w:rPr>
          <w:sz w:val="24"/>
        </w:rPr>
      </w:pPr>
      <w:r>
        <w:rPr>
          <w:sz w:val="24"/>
        </w:rPr>
        <w:t>b.</w:t>
      </w:r>
      <w:r w:rsidRPr="00B405D5">
        <w:rPr>
          <w:sz w:val="24"/>
        </w:rPr>
        <w:t>触发器</w:t>
      </w:r>
      <w:r w:rsidRPr="00B405D5">
        <w:rPr>
          <w:rFonts w:hint="eastAsia"/>
          <w:sz w:val="24"/>
        </w:rPr>
        <w:t>：</w:t>
      </w:r>
      <w:r w:rsidRPr="00B405D5">
        <w:rPr>
          <w:sz w:val="24"/>
        </w:rPr>
        <w:t>订票</w:t>
      </w:r>
      <w:r w:rsidRPr="00B405D5">
        <w:rPr>
          <w:rFonts w:hint="eastAsia"/>
          <w:sz w:val="24"/>
        </w:rPr>
        <w:t>、</w:t>
      </w:r>
      <w:r w:rsidRPr="00B405D5">
        <w:rPr>
          <w:sz w:val="24"/>
        </w:rPr>
        <w:t>退票</w:t>
      </w:r>
    </w:p>
    <w:p w:rsidR="00B405D5" w:rsidRPr="00B405D5" w:rsidRDefault="00B405D5" w:rsidP="00B405D5">
      <w:pPr>
        <w:spacing w:line="288" w:lineRule="auto"/>
        <w:ind w:firstLine="420"/>
        <w:rPr>
          <w:rFonts w:hint="eastAsia"/>
          <w:sz w:val="24"/>
        </w:rPr>
      </w:pPr>
      <w:r>
        <w:rPr>
          <w:sz w:val="24"/>
        </w:rPr>
        <w:t>c.</w:t>
      </w:r>
      <w:r w:rsidRPr="00B405D5">
        <w:rPr>
          <w:sz w:val="24"/>
        </w:rPr>
        <w:t>权限</w:t>
      </w:r>
      <w:r w:rsidRPr="00B405D5">
        <w:rPr>
          <w:rFonts w:hint="eastAsia"/>
          <w:sz w:val="24"/>
        </w:rPr>
        <w:t>：</w:t>
      </w:r>
      <w:r w:rsidRPr="00B405D5">
        <w:rPr>
          <w:sz w:val="24"/>
        </w:rPr>
        <w:t>普通用户和管理员用户拥有不同的权限</w:t>
      </w:r>
    </w:p>
    <w:p w:rsidR="00DB1F45" w:rsidRPr="00DB1F45" w:rsidRDefault="00C00456" w:rsidP="00DB1F45">
      <w:pPr>
        <w:pStyle w:val="1"/>
        <w:rPr>
          <w:rFonts w:hint="eastAsia"/>
          <w:sz w:val="32"/>
        </w:rPr>
      </w:pPr>
      <w:bookmarkStart w:id="5" w:name="_Toc421746020"/>
      <w:r w:rsidRPr="005632EA">
        <w:rPr>
          <w:rFonts w:hint="eastAsia"/>
          <w:sz w:val="32"/>
        </w:rPr>
        <w:t>二、</w:t>
      </w:r>
      <w:r w:rsidR="00A64B2E" w:rsidRPr="005632EA">
        <w:rPr>
          <w:rFonts w:hint="eastAsia"/>
          <w:sz w:val="32"/>
        </w:rPr>
        <w:t>概念结构设计</w:t>
      </w:r>
      <w:bookmarkEnd w:id="5"/>
    </w:p>
    <w:p w:rsidR="00DB1F45" w:rsidRPr="00897970" w:rsidRDefault="00004B6F" w:rsidP="00004B6F">
      <w:pPr>
        <w:rPr>
          <w:sz w:val="24"/>
        </w:rPr>
      </w:pPr>
      <w:r w:rsidRPr="00897970">
        <w:rPr>
          <w:rFonts w:hint="eastAsia"/>
          <w:sz w:val="24"/>
        </w:rPr>
        <w:t>列车信息（</w:t>
      </w:r>
      <w:r w:rsidRPr="00277219">
        <w:rPr>
          <w:rFonts w:hint="eastAsia"/>
          <w:sz w:val="24"/>
          <w:u w:val="single"/>
        </w:rPr>
        <w:t>车次</w:t>
      </w:r>
      <w:r w:rsidRPr="00897970">
        <w:rPr>
          <w:rFonts w:hint="eastAsia"/>
          <w:sz w:val="24"/>
        </w:rPr>
        <w:t>、类型、始发站、终点站、发车时间、到达时间、历时）</w:t>
      </w:r>
    </w:p>
    <w:p w:rsidR="003D3F66" w:rsidRDefault="00004B6F" w:rsidP="00004B6F">
      <w:pPr>
        <w:ind w:left="1200" w:hangingChars="500" w:hanging="1200"/>
        <w:rPr>
          <w:sz w:val="24"/>
        </w:rPr>
      </w:pPr>
      <w:r w:rsidRPr="00897970">
        <w:rPr>
          <w:rFonts w:hint="eastAsia"/>
          <w:sz w:val="24"/>
        </w:rPr>
        <w:t>列车详情（</w:t>
      </w:r>
      <w:r w:rsidRPr="00277219">
        <w:rPr>
          <w:rFonts w:hint="eastAsia"/>
          <w:sz w:val="24"/>
          <w:u w:val="single"/>
        </w:rPr>
        <w:t>车次、站次</w:t>
      </w:r>
      <w:r w:rsidRPr="00897970">
        <w:rPr>
          <w:rFonts w:hint="eastAsia"/>
          <w:sz w:val="24"/>
        </w:rPr>
        <w:t>、车站名称、到达时间、停留时间、运行时间、里程、</w:t>
      </w:r>
    </w:p>
    <w:p w:rsidR="00DB1F45" w:rsidRPr="00897970" w:rsidRDefault="00004B6F" w:rsidP="003D3F66">
      <w:pPr>
        <w:ind w:leftChars="500" w:left="1050"/>
        <w:rPr>
          <w:sz w:val="24"/>
        </w:rPr>
      </w:pPr>
      <w:r w:rsidRPr="00897970">
        <w:rPr>
          <w:rFonts w:hint="eastAsia"/>
          <w:sz w:val="24"/>
        </w:rPr>
        <w:t>一等座价格、二等座价格）</w:t>
      </w:r>
    </w:p>
    <w:p w:rsidR="00DB1F45" w:rsidRPr="00897970" w:rsidRDefault="00004B6F" w:rsidP="00004B6F">
      <w:pPr>
        <w:rPr>
          <w:sz w:val="24"/>
        </w:rPr>
      </w:pPr>
      <w:r w:rsidRPr="00897970">
        <w:rPr>
          <w:rFonts w:hint="eastAsia"/>
          <w:sz w:val="24"/>
        </w:rPr>
        <w:t>车站信息（车站编号、</w:t>
      </w:r>
      <w:r w:rsidRPr="00277219">
        <w:rPr>
          <w:rFonts w:hint="eastAsia"/>
          <w:sz w:val="24"/>
          <w:u w:val="single"/>
        </w:rPr>
        <w:t>车站名称</w:t>
      </w:r>
      <w:r w:rsidRPr="00897970">
        <w:rPr>
          <w:rFonts w:hint="eastAsia"/>
          <w:sz w:val="24"/>
        </w:rPr>
        <w:t>）</w:t>
      </w:r>
    </w:p>
    <w:p w:rsidR="00DB1F45" w:rsidRPr="00897970" w:rsidRDefault="00004B6F" w:rsidP="00004B6F">
      <w:pPr>
        <w:rPr>
          <w:sz w:val="24"/>
        </w:rPr>
      </w:pPr>
      <w:r w:rsidRPr="00897970">
        <w:rPr>
          <w:rFonts w:hint="eastAsia"/>
          <w:sz w:val="24"/>
        </w:rPr>
        <w:t>座位信息（</w:t>
      </w:r>
      <w:r w:rsidRPr="00277219">
        <w:rPr>
          <w:rFonts w:hint="eastAsia"/>
          <w:sz w:val="24"/>
          <w:u w:val="single"/>
        </w:rPr>
        <w:t>车次、车厢号、座位号</w:t>
      </w:r>
      <w:r w:rsidRPr="00897970">
        <w:rPr>
          <w:rFonts w:hint="eastAsia"/>
          <w:sz w:val="24"/>
        </w:rPr>
        <w:t>、座位类型）</w:t>
      </w:r>
    </w:p>
    <w:p w:rsidR="003D3F66" w:rsidRDefault="00897970" w:rsidP="00897970">
      <w:pPr>
        <w:ind w:left="1200" w:hangingChars="500" w:hanging="1200"/>
        <w:rPr>
          <w:sz w:val="24"/>
        </w:rPr>
      </w:pPr>
      <w:r w:rsidRPr="00897970">
        <w:rPr>
          <w:rFonts w:hint="eastAsia"/>
          <w:sz w:val="24"/>
        </w:rPr>
        <w:t>购买信息（</w:t>
      </w:r>
      <w:r w:rsidRPr="00277219">
        <w:rPr>
          <w:rFonts w:hint="eastAsia"/>
          <w:sz w:val="24"/>
          <w:u w:val="single"/>
        </w:rPr>
        <w:t>车次</w:t>
      </w:r>
      <w:r w:rsidRPr="00897970">
        <w:rPr>
          <w:rFonts w:hint="eastAsia"/>
          <w:sz w:val="24"/>
        </w:rPr>
        <w:t>、发车日期、</w:t>
      </w:r>
      <w:r w:rsidRPr="00277219">
        <w:rPr>
          <w:rFonts w:hint="eastAsia"/>
          <w:sz w:val="24"/>
          <w:u w:val="single"/>
        </w:rPr>
        <w:t>车厢号、座位号</w:t>
      </w:r>
      <w:r w:rsidRPr="00897970">
        <w:rPr>
          <w:rFonts w:hint="eastAsia"/>
          <w:sz w:val="24"/>
        </w:rPr>
        <w:t>、购买日期、购买点、</w:t>
      </w:r>
      <w:r w:rsidRPr="00277219">
        <w:rPr>
          <w:rFonts w:hint="eastAsia"/>
          <w:sz w:val="24"/>
          <w:u w:val="single"/>
        </w:rPr>
        <w:t>身份证号</w:t>
      </w:r>
      <w:r w:rsidRPr="00897970">
        <w:rPr>
          <w:rFonts w:hint="eastAsia"/>
          <w:sz w:val="24"/>
        </w:rPr>
        <w:t>、</w:t>
      </w:r>
    </w:p>
    <w:p w:rsidR="00004B6F" w:rsidRPr="00897970" w:rsidRDefault="00897970" w:rsidP="003D3F66">
      <w:pPr>
        <w:ind w:leftChars="500" w:left="1050"/>
        <w:rPr>
          <w:rFonts w:hint="eastAsia"/>
          <w:sz w:val="24"/>
        </w:rPr>
      </w:pPr>
      <w:r w:rsidRPr="00897970">
        <w:rPr>
          <w:rFonts w:hint="eastAsia"/>
          <w:sz w:val="24"/>
        </w:rPr>
        <w:t>出发站、到达站、票价）</w:t>
      </w:r>
    </w:p>
    <w:p w:rsidR="00DB1F45" w:rsidRPr="00897970" w:rsidRDefault="00897970" w:rsidP="00897970">
      <w:pPr>
        <w:rPr>
          <w:sz w:val="24"/>
        </w:rPr>
      </w:pPr>
      <w:r w:rsidRPr="00897970">
        <w:rPr>
          <w:rFonts w:hint="eastAsia"/>
          <w:sz w:val="24"/>
        </w:rPr>
        <w:t>人员信息（姓名、</w:t>
      </w:r>
      <w:r w:rsidRPr="00277219">
        <w:rPr>
          <w:rFonts w:hint="eastAsia"/>
          <w:sz w:val="24"/>
          <w:u w:val="single"/>
        </w:rPr>
        <w:t>身份证号</w:t>
      </w:r>
      <w:r w:rsidRPr="00897970">
        <w:rPr>
          <w:rFonts w:hint="eastAsia"/>
          <w:sz w:val="24"/>
        </w:rPr>
        <w:t>、权限、密码）</w:t>
      </w:r>
    </w:p>
    <w:p w:rsidR="00DB1F45" w:rsidRPr="00897970" w:rsidRDefault="00897970" w:rsidP="00DB1F45">
      <w:pPr>
        <w:rPr>
          <w:rFonts w:hint="eastAsia"/>
          <w:sz w:val="24"/>
        </w:rPr>
      </w:pPr>
      <w:r w:rsidRPr="00897970">
        <w:rPr>
          <w:rFonts w:hint="eastAsia"/>
          <w:sz w:val="24"/>
        </w:rPr>
        <w:lastRenderedPageBreak/>
        <w:t>剩余座位信息（</w:t>
      </w:r>
      <w:r w:rsidRPr="00277219">
        <w:rPr>
          <w:rFonts w:hint="eastAsia"/>
          <w:sz w:val="24"/>
          <w:u w:val="single"/>
        </w:rPr>
        <w:t>车次、发车日期、站次</w:t>
      </w:r>
      <w:r w:rsidRPr="00897970">
        <w:rPr>
          <w:rFonts w:hint="eastAsia"/>
          <w:sz w:val="24"/>
        </w:rPr>
        <w:t>、一等座空余、二等座空余）</w:t>
      </w:r>
    </w:p>
    <w:p w:rsidR="004424A7" w:rsidRDefault="00DB1F45" w:rsidP="0062244D">
      <w:pPr>
        <w:jc w:val="center"/>
      </w:pPr>
      <w:r>
        <w:object w:dxaOrig="6571" w:dyaOrig="2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90.75pt" o:ole="">
            <v:imagedata r:id="rId10" o:title=""/>
          </v:shape>
          <o:OLEObject Type="Embed" ProgID="Visio.Drawing.15" ShapeID="_x0000_i1025" DrawAspect="Content" ObjectID="_1495488580" r:id="rId11"/>
        </w:object>
      </w:r>
    </w:p>
    <w:p w:rsidR="004424A7" w:rsidRDefault="00DB1F45" w:rsidP="00DB1F45">
      <w:pPr>
        <w:jc w:val="center"/>
        <w:rPr>
          <w:rFonts w:hint="eastAsia"/>
        </w:rPr>
      </w:pPr>
      <w:r>
        <w:object w:dxaOrig="14940" w:dyaOrig="8761">
          <v:shape id="_x0000_i1026" type="#_x0000_t75" style="width:389.25pt;height:228pt" o:ole="">
            <v:imagedata r:id="rId12" o:title=""/>
          </v:shape>
          <o:OLEObject Type="Embed" ProgID="Visio.Drawing.15" ShapeID="_x0000_i1026" DrawAspect="Content" ObjectID="_1495488581" r:id="rId13"/>
        </w:object>
      </w:r>
    </w:p>
    <w:p w:rsidR="004424A7" w:rsidRDefault="00DB1F45" w:rsidP="0062244D">
      <w:pPr>
        <w:jc w:val="center"/>
      </w:pPr>
      <w:r>
        <w:object w:dxaOrig="16171" w:dyaOrig="6916">
          <v:shape id="_x0000_i1027" type="#_x0000_t75" style="width:403.5pt;height:173.25pt" o:ole="">
            <v:imagedata r:id="rId14" o:title=""/>
          </v:shape>
          <o:OLEObject Type="Embed" ProgID="Visio.Drawing.15" ShapeID="_x0000_i1027" DrawAspect="Content" ObjectID="_1495488582" r:id="rId15"/>
        </w:object>
      </w:r>
    </w:p>
    <w:p w:rsidR="00DB1F45" w:rsidRPr="004424A7" w:rsidRDefault="00DB1F45" w:rsidP="00DB1F45">
      <w:pPr>
        <w:jc w:val="center"/>
        <w:rPr>
          <w:rFonts w:hint="eastAsia"/>
        </w:rPr>
      </w:pPr>
      <w:r>
        <w:object w:dxaOrig="12436" w:dyaOrig="6991">
          <v:shape id="_x0000_i1028" type="#_x0000_t75" style="width:312.75pt;height:175.5pt" o:ole="">
            <v:imagedata r:id="rId16" o:title=""/>
          </v:shape>
          <o:OLEObject Type="Embed" ProgID="Visio.Drawing.15" ShapeID="_x0000_i1028" DrawAspect="Content" ObjectID="_1495488583" r:id="rId17"/>
        </w:object>
      </w:r>
    </w:p>
    <w:p w:rsidR="00A64B2E" w:rsidRDefault="00C00456" w:rsidP="005632EA">
      <w:pPr>
        <w:pStyle w:val="1"/>
        <w:rPr>
          <w:sz w:val="32"/>
        </w:rPr>
      </w:pPr>
      <w:bookmarkStart w:id="6" w:name="_Toc421746021"/>
      <w:r w:rsidRPr="005632EA">
        <w:rPr>
          <w:rFonts w:hint="eastAsia"/>
          <w:sz w:val="32"/>
        </w:rPr>
        <w:lastRenderedPageBreak/>
        <w:t>三、</w:t>
      </w:r>
      <w:r w:rsidR="00A64B2E" w:rsidRPr="005632EA">
        <w:rPr>
          <w:rFonts w:hint="eastAsia"/>
          <w:sz w:val="32"/>
        </w:rPr>
        <w:t>逻辑结构设计</w:t>
      </w:r>
      <w:bookmarkEnd w:id="6"/>
    </w:p>
    <w:tbl>
      <w:tblPr>
        <w:tblW w:w="8540" w:type="dxa"/>
        <w:tblInd w:w="113" w:type="dxa"/>
        <w:tblLook w:val="04A0" w:firstRow="1" w:lastRow="0" w:firstColumn="1" w:lastColumn="0" w:noHBand="0" w:noVBand="1"/>
      </w:tblPr>
      <w:tblGrid>
        <w:gridCol w:w="1600"/>
        <w:gridCol w:w="1514"/>
        <w:gridCol w:w="992"/>
        <w:gridCol w:w="1134"/>
        <w:gridCol w:w="1940"/>
        <w:gridCol w:w="1360"/>
      </w:tblGrid>
      <w:tr w:rsidR="0062244D" w:rsidRPr="0062244D" w:rsidTr="0062244D">
        <w:trPr>
          <w:trHeight w:val="285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关系模式</w:t>
            </w:r>
          </w:p>
        </w:tc>
        <w:tc>
          <w:tcPr>
            <w:tcW w:w="1514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是否空值</w:t>
            </w:r>
          </w:p>
        </w:tc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索引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列车信息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次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高铁或者动车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非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始发站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终点站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发车时间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时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到达时间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时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历时</w:t>
            </w:r>
          </w:p>
        </w:tc>
        <w:tc>
          <w:tcPr>
            <w:tcW w:w="9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时间</w:t>
            </w:r>
          </w:p>
        </w:tc>
        <w:tc>
          <w:tcPr>
            <w:tcW w:w="1134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列车详情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次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，外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站次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整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站名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外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非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到达时间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时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停留时间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时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运行时间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时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里程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整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大于等于0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等座价格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one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大于0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二等座价格</w:t>
            </w:r>
          </w:p>
        </w:tc>
        <w:tc>
          <w:tcPr>
            <w:tcW w:w="9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oney</w:t>
            </w:r>
          </w:p>
        </w:tc>
        <w:tc>
          <w:tcPr>
            <w:tcW w:w="1134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大于0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站信息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站编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站名称</w:t>
            </w:r>
          </w:p>
        </w:tc>
        <w:tc>
          <w:tcPr>
            <w:tcW w:w="9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座位信息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次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，外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厢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整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座位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座位类型</w:t>
            </w:r>
          </w:p>
        </w:tc>
        <w:tc>
          <w:tcPr>
            <w:tcW w:w="9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等座/</w:t>
            </w: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二等座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购买信息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次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，外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发车日期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日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非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厢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整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座位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购买日期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日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购买点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身份证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，外键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出发站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非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到达站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非聚集索引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14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票价</w:t>
            </w:r>
          </w:p>
        </w:tc>
        <w:tc>
          <w:tcPr>
            <w:tcW w:w="992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oney</w:t>
            </w:r>
          </w:p>
        </w:tc>
        <w:tc>
          <w:tcPr>
            <w:tcW w:w="1134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1940" w:type="dxa"/>
            <w:tcBorders>
              <w:top w:val="nil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62244D" w:rsidRDefault="0062244D" w:rsidP="0062244D"/>
    <w:p w:rsidR="0062244D" w:rsidRDefault="0062244D" w:rsidP="0062244D"/>
    <w:p w:rsidR="00152EC3" w:rsidRDefault="00152EC3" w:rsidP="0062244D">
      <w:pPr>
        <w:rPr>
          <w:rFonts w:hint="eastAsia"/>
        </w:rPr>
      </w:pPr>
    </w:p>
    <w:p w:rsidR="0062244D" w:rsidRDefault="0062244D" w:rsidP="0062244D">
      <w:pPr>
        <w:rPr>
          <w:rFonts w:hint="eastAsia"/>
        </w:rPr>
      </w:pPr>
    </w:p>
    <w:tbl>
      <w:tblPr>
        <w:tblW w:w="8540" w:type="dxa"/>
        <w:tblInd w:w="113" w:type="dxa"/>
        <w:tblLook w:val="04A0" w:firstRow="1" w:lastRow="0" w:firstColumn="1" w:lastColumn="0" w:noHBand="0" w:noVBand="1"/>
      </w:tblPr>
      <w:tblGrid>
        <w:gridCol w:w="1600"/>
        <w:gridCol w:w="1300"/>
        <w:gridCol w:w="980"/>
        <w:gridCol w:w="1160"/>
        <w:gridCol w:w="2140"/>
        <w:gridCol w:w="1360"/>
      </w:tblGrid>
      <w:tr w:rsidR="0062244D" w:rsidRPr="0062244D" w:rsidTr="0062244D">
        <w:trPr>
          <w:trHeight w:val="285"/>
        </w:trPr>
        <w:tc>
          <w:tcPr>
            <w:tcW w:w="1600" w:type="dxa"/>
            <w:vMerge w:val="restart"/>
            <w:tcBorders>
              <w:top w:val="double" w:sz="6" w:space="0" w:color="auto"/>
              <w:left w:val="single" w:sz="4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人员信息</w:t>
            </w:r>
          </w:p>
        </w:tc>
        <w:tc>
          <w:tcPr>
            <w:tcW w:w="1300" w:type="dxa"/>
            <w:tcBorders>
              <w:top w:val="double" w:sz="6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姓名</w:t>
            </w:r>
          </w:p>
        </w:tc>
        <w:tc>
          <w:tcPr>
            <w:tcW w:w="980" w:type="dxa"/>
            <w:tcBorders>
              <w:top w:val="double" w:sz="6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60" w:type="dxa"/>
            <w:tcBorders>
              <w:top w:val="double" w:sz="6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2140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double" w:sz="6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非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double" w:sz="6" w:space="0" w:color="auto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身份证号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double" w:sz="6" w:space="0" w:color="auto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权限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整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为旅客</w:t>
            </w: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为管理员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/>
            <w:tcBorders>
              <w:top w:val="double" w:sz="6" w:space="0" w:color="auto"/>
              <w:left w:val="single" w:sz="4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98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6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2140" w:type="dxa"/>
            <w:tcBorders>
              <w:top w:val="nil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85"/>
        </w:trPr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剩余座位信息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车次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符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，外键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发车日期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日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，外键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站次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整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主键，外键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聚集索引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等座空余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整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大于等于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62244D" w:rsidRPr="0062244D" w:rsidTr="0062244D">
        <w:trPr>
          <w:trHeight w:val="270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二等座空余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整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OT NULL</w:t>
            </w:r>
          </w:p>
        </w:tc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大于等于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244D" w:rsidRPr="0062244D" w:rsidRDefault="0062244D" w:rsidP="0062244D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62244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62244D" w:rsidRPr="0062244D" w:rsidRDefault="0062244D" w:rsidP="0062244D">
      <w:pPr>
        <w:rPr>
          <w:rFonts w:hint="eastAsia"/>
        </w:rPr>
      </w:pPr>
    </w:p>
    <w:p w:rsidR="00A64B2E" w:rsidRDefault="00C00456" w:rsidP="005632EA">
      <w:pPr>
        <w:pStyle w:val="1"/>
        <w:rPr>
          <w:sz w:val="32"/>
        </w:rPr>
      </w:pPr>
      <w:bookmarkStart w:id="7" w:name="_Toc421746022"/>
      <w:r w:rsidRPr="005632EA">
        <w:rPr>
          <w:rFonts w:hint="eastAsia"/>
          <w:sz w:val="32"/>
        </w:rPr>
        <w:t>四、</w:t>
      </w:r>
      <w:r w:rsidR="00A64B2E" w:rsidRPr="005632EA">
        <w:rPr>
          <w:rFonts w:hint="eastAsia"/>
          <w:sz w:val="32"/>
        </w:rPr>
        <w:t>数据库的物理设计</w:t>
      </w:r>
      <w:bookmarkEnd w:id="7"/>
    </w:p>
    <w:p w:rsidR="00C40149" w:rsidRDefault="008D3D7B" w:rsidP="00C40149">
      <w:pPr>
        <w:spacing w:line="288" w:lineRule="auto"/>
        <w:rPr>
          <w:b/>
          <w:sz w:val="24"/>
        </w:rPr>
      </w:pPr>
      <w:r>
        <w:rPr>
          <w:rFonts w:hint="eastAsia"/>
          <w:b/>
          <w:sz w:val="24"/>
        </w:rPr>
        <w:t>a.</w:t>
      </w:r>
      <w:r w:rsidR="00C40149" w:rsidRPr="00C40149">
        <w:rPr>
          <w:b/>
          <w:sz w:val="24"/>
        </w:rPr>
        <w:t>聚集索引</w:t>
      </w:r>
    </w:p>
    <w:p w:rsidR="00C40149" w:rsidRPr="00C40149" w:rsidRDefault="00C40149" w:rsidP="00C40149">
      <w:pPr>
        <w:spacing w:line="288" w:lineRule="auto"/>
        <w:rPr>
          <w:rFonts w:hint="eastAsia"/>
          <w:sz w:val="24"/>
        </w:rPr>
      </w:pPr>
      <w:r>
        <w:rPr>
          <w:b/>
          <w:sz w:val="24"/>
        </w:rPr>
        <w:tab/>
      </w:r>
      <w:r>
        <w:rPr>
          <w:sz w:val="24"/>
        </w:rPr>
        <w:t>所有表中的主键都为聚集索引</w:t>
      </w:r>
    </w:p>
    <w:p w:rsidR="00C40149" w:rsidRPr="00C40149" w:rsidRDefault="008D3D7B" w:rsidP="00C40149">
      <w:pPr>
        <w:spacing w:line="288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b.</w:t>
      </w:r>
      <w:r w:rsidR="00C40149" w:rsidRPr="00C40149">
        <w:rPr>
          <w:b/>
          <w:sz w:val="24"/>
        </w:rPr>
        <w:t>非聚集索引</w:t>
      </w:r>
    </w:p>
    <w:p w:rsidR="00C40149" w:rsidRDefault="00C40149" w:rsidP="00C40149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nclustere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dex</w:t>
      </w:r>
      <w:r>
        <w:rPr>
          <w:rFonts w:ascii="新宋体" w:eastAsia="新宋体" w:cs="新宋体"/>
          <w:kern w:val="0"/>
          <w:sz w:val="19"/>
          <w:szCs w:val="19"/>
        </w:rPr>
        <w:t xml:space="preserve"> Index__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类型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类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C40149" w:rsidRDefault="00C40149" w:rsidP="00C40149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nclustere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dex</w:t>
      </w:r>
      <w:r>
        <w:rPr>
          <w:rFonts w:ascii="新宋体" w:eastAsia="新宋体" w:cs="新宋体"/>
          <w:kern w:val="0"/>
          <w:sz w:val="19"/>
          <w:szCs w:val="19"/>
        </w:rPr>
        <w:t xml:space="preserve"> Index__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C40149" w:rsidRDefault="00C40149" w:rsidP="00C40149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nclustere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dex</w:t>
      </w:r>
      <w:r>
        <w:rPr>
          <w:rFonts w:ascii="新宋体" w:eastAsia="新宋体" w:cs="新宋体"/>
          <w:kern w:val="0"/>
          <w:sz w:val="19"/>
          <w:szCs w:val="19"/>
        </w:rPr>
        <w:t xml:space="preserve"> Index__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C40149" w:rsidRDefault="00C40149" w:rsidP="00C40149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nclustere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dex</w:t>
      </w:r>
      <w:r>
        <w:rPr>
          <w:rFonts w:ascii="新宋体" w:eastAsia="新宋体" w:cs="新宋体"/>
          <w:kern w:val="0"/>
          <w:sz w:val="19"/>
          <w:szCs w:val="19"/>
        </w:rPr>
        <w:t xml:space="preserve"> Index__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出发站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出发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C40149" w:rsidRDefault="00C40149" w:rsidP="00C40149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nclustere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dex</w:t>
      </w:r>
      <w:r>
        <w:rPr>
          <w:rFonts w:ascii="新宋体" w:eastAsia="新宋体" w:cs="新宋体"/>
          <w:kern w:val="0"/>
          <w:sz w:val="19"/>
          <w:szCs w:val="19"/>
        </w:rPr>
        <w:t xml:space="preserve"> Index__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到达站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到达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2F74FD" w:rsidRPr="00C40149" w:rsidRDefault="00C40149" w:rsidP="00C40149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 w:hint="eastAsia"/>
          <w:color w:val="80808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nclustere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dex</w:t>
      </w:r>
      <w:r>
        <w:rPr>
          <w:rFonts w:ascii="新宋体" w:eastAsia="新宋体" w:cs="新宋体"/>
          <w:kern w:val="0"/>
          <w:sz w:val="19"/>
          <w:szCs w:val="19"/>
        </w:rPr>
        <w:t xml:space="preserve"> Index__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姓名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姓名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A64B2E" w:rsidRPr="005632EA" w:rsidRDefault="00C00456" w:rsidP="005632EA">
      <w:pPr>
        <w:pStyle w:val="1"/>
        <w:rPr>
          <w:rFonts w:hint="eastAsia"/>
          <w:sz w:val="32"/>
        </w:rPr>
      </w:pPr>
      <w:bookmarkStart w:id="8" w:name="_Toc421746023"/>
      <w:r w:rsidRPr="005632EA">
        <w:rPr>
          <w:rFonts w:hint="eastAsia"/>
          <w:sz w:val="32"/>
        </w:rPr>
        <w:t>五、</w:t>
      </w:r>
      <w:r w:rsidR="002F74FD" w:rsidRPr="005632EA">
        <w:rPr>
          <w:rFonts w:hint="eastAsia"/>
          <w:sz w:val="32"/>
        </w:rPr>
        <w:t>数据库设计实现</w:t>
      </w:r>
      <w:r w:rsidR="00574BA5" w:rsidRPr="005632EA">
        <w:rPr>
          <w:rFonts w:hint="eastAsia"/>
          <w:sz w:val="32"/>
        </w:rPr>
        <w:t>及运行</w:t>
      </w:r>
      <w:bookmarkEnd w:id="8"/>
    </w:p>
    <w:p w:rsidR="002F74FD" w:rsidRPr="00C5749E" w:rsidRDefault="002F74FD" w:rsidP="00C5749E">
      <w:pPr>
        <w:pStyle w:val="2"/>
        <w:rPr>
          <w:rFonts w:hint="eastAsia"/>
          <w:bCs w:val="0"/>
          <w:sz w:val="24"/>
        </w:rPr>
      </w:pPr>
      <w:bookmarkStart w:id="9" w:name="_Toc421746024"/>
      <w:r w:rsidRPr="00C5749E">
        <w:rPr>
          <w:rFonts w:hint="eastAsia"/>
          <w:bCs w:val="0"/>
          <w:sz w:val="24"/>
        </w:rPr>
        <w:t>（</w:t>
      </w:r>
      <w:r w:rsidRPr="00C5749E">
        <w:rPr>
          <w:rFonts w:hint="eastAsia"/>
          <w:bCs w:val="0"/>
          <w:sz w:val="24"/>
        </w:rPr>
        <w:t>1</w:t>
      </w:r>
      <w:r w:rsidRPr="00C5749E">
        <w:rPr>
          <w:rFonts w:hint="eastAsia"/>
          <w:bCs w:val="0"/>
          <w:sz w:val="24"/>
        </w:rPr>
        <w:t>）数据库的创建</w:t>
      </w:r>
      <w:bookmarkEnd w:id="9"/>
    </w:p>
    <w:p w:rsidR="002E6C83" w:rsidRP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datebase ticket</w:t>
      </w:r>
    </w:p>
    <w:p w:rsidR="002F74FD" w:rsidRPr="00C5749E" w:rsidRDefault="002F74FD" w:rsidP="00C5749E">
      <w:pPr>
        <w:pStyle w:val="2"/>
        <w:rPr>
          <w:rFonts w:hint="eastAsia"/>
          <w:bCs w:val="0"/>
          <w:sz w:val="24"/>
        </w:rPr>
      </w:pPr>
      <w:bookmarkStart w:id="10" w:name="_Toc421746025"/>
      <w:r w:rsidRPr="00C5749E">
        <w:rPr>
          <w:rFonts w:hint="eastAsia"/>
          <w:bCs w:val="0"/>
          <w:sz w:val="24"/>
        </w:rPr>
        <w:t>（</w:t>
      </w:r>
      <w:r w:rsidRPr="00C5749E">
        <w:rPr>
          <w:rFonts w:hint="eastAsia"/>
          <w:bCs w:val="0"/>
          <w:sz w:val="24"/>
        </w:rPr>
        <w:t>2</w:t>
      </w:r>
      <w:r w:rsidRPr="00C5749E">
        <w:rPr>
          <w:rFonts w:hint="eastAsia"/>
          <w:bCs w:val="0"/>
          <w:sz w:val="24"/>
        </w:rPr>
        <w:t>）数据表的创建</w:t>
      </w:r>
      <w:bookmarkEnd w:id="10"/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[dbo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  <w:r>
        <w:rPr>
          <w:rFonts w:ascii="新宋体" w:eastAsia="新宋体" w:cs="新宋体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姓名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IMAR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K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权限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[dbo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lastRenderedPageBreak/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IMAR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K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类型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ECK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类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 w:hint="eastAsia"/>
          <w:color w:val="FF0000"/>
          <w:kern w:val="0"/>
          <w:sz w:val="19"/>
          <w:szCs w:val="19"/>
        </w:rPr>
        <w:t>动车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类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 w:hint="eastAsia"/>
          <w:color w:val="FF0000"/>
          <w:kern w:val="0"/>
          <w:sz w:val="19"/>
          <w:szCs w:val="19"/>
        </w:rPr>
        <w:t>高铁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[ </w:t>
      </w:r>
      <w:r>
        <w:rPr>
          <w:rFonts w:ascii="新宋体" w:eastAsia="新宋体" w:cs="新宋体" w:hint="eastAsia"/>
          <w:kern w:val="0"/>
          <w:sz w:val="19"/>
          <w:szCs w:val="19"/>
        </w:rPr>
        <w:t>始发站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[ </w:t>
      </w:r>
      <w:r>
        <w:rPr>
          <w:rFonts w:ascii="新宋体" w:eastAsia="新宋体" w:cs="新宋体" w:hint="eastAsia"/>
          <w:kern w:val="0"/>
          <w:sz w:val="19"/>
          <w:szCs w:val="19"/>
        </w:rPr>
        <w:t>终点站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发车时间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[ </w:t>
      </w:r>
      <w:r>
        <w:rPr>
          <w:rFonts w:ascii="新宋体" w:eastAsia="新宋体" w:cs="新宋体" w:hint="eastAsia"/>
          <w:kern w:val="0"/>
          <w:sz w:val="19"/>
          <w:szCs w:val="19"/>
        </w:rPr>
        <w:t>历时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[dbo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里程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停留时间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运行时间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mon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mon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RIMAR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K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[dbo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座位信息</w:t>
      </w:r>
      <w:r>
        <w:rPr>
          <w:rFonts w:ascii="新宋体" w:eastAsia="新宋体" w:cs="新宋体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座位类型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RIMAR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K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[dbo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站信息</w:t>
      </w:r>
      <w:r>
        <w:rPr>
          <w:rFonts w:ascii="新宋体" w:eastAsia="新宋体" w:cs="新宋体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站编号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IMAR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K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[dbo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malldatetim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购买日期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malldatetim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购买点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出发站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到达站</w:t>
      </w:r>
      <w:r>
        <w:rPr>
          <w:rFonts w:ascii="新宋体" w:eastAsia="新宋体" w:cs="新宋体"/>
          <w:kern w:val="0"/>
          <w:sz w:val="19"/>
          <w:szCs w:val="19"/>
        </w:rPr>
        <w:t xml:space="preserve">]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RIMAR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K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[dbo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  <w:r>
        <w:rPr>
          <w:rFonts w:ascii="新宋体" w:eastAsia="新宋体" w:cs="新宋体"/>
          <w:kern w:val="0"/>
          <w:sz w:val="19"/>
          <w:szCs w:val="19"/>
        </w:rPr>
        <w:t>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>] [nvarchar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lastRenderedPageBreak/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kern w:val="0"/>
          <w:sz w:val="19"/>
          <w:szCs w:val="19"/>
        </w:rPr>
        <w:t>] [nvarchar]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] [int]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kern w:val="0"/>
          <w:sz w:val="19"/>
          <w:szCs w:val="19"/>
        </w:rPr>
        <w:t xml:space="preserve">] [int]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[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kern w:val="0"/>
          <w:sz w:val="19"/>
          <w:szCs w:val="19"/>
        </w:rPr>
        <w:t xml:space="preserve">] [int]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RIMAR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K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lte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d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FK__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eig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key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ference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信息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FK__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eig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key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ference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CK__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里程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check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里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CK__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check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</w:t>
      </w:r>
      <w:r>
        <w:rPr>
          <w:rFonts w:ascii="新宋体" w:eastAsia="新宋体" w:cs="新宋体"/>
          <w:kern w:val="0"/>
          <w:sz w:val="19"/>
          <w:szCs w:val="19"/>
        </w:rPr>
        <w:t xml:space="preserve">0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lte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信息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d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CK__</w:t>
      </w:r>
      <w:r>
        <w:rPr>
          <w:rFonts w:ascii="新宋体" w:eastAsia="新宋体" w:cs="新宋体" w:hint="eastAsia"/>
          <w:kern w:val="0"/>
          <w:sz w:val="19"/>
          <w:szCs w:val="19"/>
        </w:rPr>
        <w:t>座位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座位类型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check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座位类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 w:hint="eastAsia"/>
          <w:color w:val="FF0000"/>
          <w:kern w:val="0"/>
          <w:sz w:val="19"/>
          <w:szCs w:val="19"/>
        </w:rPr>
        <w:t>一等座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类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 w:hint="eastAsia"/>
          <w:color w:val="FF0000"/>
          <w:kern w:val="0"/>
          <w:sz w:val="19"/>
          <w:szCs w:val="19"/>
        </w:rPr>
        <w:t>二等座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FK__</w:t>
      </w:r>
      <w:r>
        <w:rPr>
          <w:rFonts w:ascii="新宋体" w:eastAsia="新宋体" w:cs="新宋体" w:hint="eastAsia"/>
          <w:kern w:val="0"/>
          <w:sz w:val="19"/>
          <w:szCs w:val="19"/>
        </w:rPr>
        <w:t>座位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eig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key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ference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lte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d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CK__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权限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check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权限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1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权限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lte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d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FK__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eig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key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ference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FK__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eig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key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ference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CK__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购买日期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faul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getdat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日期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lte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</w:p>
    <w:p w:rsidR="00022A08" w:rsidRP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80808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d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raint</w:t>
      </w:r>
      <w:r>
        <w:rPr>
          <w:rFonts w:ascii="新宋体" w:eastAsia="新宋体" w:cs="新宋体"/>
          <w:kern w:val="0"/>
          <w:sz w:val="19"/>
          <w:szCs w:val="19"/>
        </w:rPr>
        <w:t xml:space="preserve"> CK__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  <w:r>
        <w:rPr>
          <w:rFonts w:ascii="新宋体" w:eastAsia="新宋体" w:cs="新宋体"/>
          <w:kern w:val="0"/>
          <w:sz w:val="19"/>
          <w:szCs w:val="19"/>
        </w:rPr>
        <w:t>__</w:t>
      </w:r>
      <w:r>
        <w:rPr>
          <w:rFonts w:ascii="新宋体" w:eastAsia="新宋体" w:cs="新宋体" w:hint="eastAsia"/>
          <w:kern w:val="0"/>
          <w:sz w:val="19"/>
          <w:szCs w:val="19"/>
        </w:rPr>
        <w:t>空余座位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check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</w:t>
      </w:r>
      <w:r>
        <w:rPr>
          <w:rFonts w:ascii="新宋体" w:eastAsia="新宋体" w:cs="新宋体"/>
          <w:kern w:val="0"/>
          <w:sz w:val="19"/>
          <w:szCs w:val="19"/>
        </w:rPr>
        <w:t xml:space="preserve">0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2F74FD" w:rsidRPr="00C5749E" w:rsidRDefault="002F74FD" w:rsidP="00C5749E">
      <w:pPr>
        <w:pStyle w:val="2"/>
        <w:rPr>
          <w:bCs w:val="0"/>
          <w:sz w:val="24"/>
        </w:rPr>
      </w:pPr>
      <w:bookmarkStart w:id="11" w:name="_Toc421746026"/>
      <w:r w:rsidRPr="00C5749E">
        <w:rPr>
          <w:rFonts w:hint="eastAsia"/>
          <w:bCs w:val="0"/>
          <w:sz w:val="24"/>
        </w:rPr>
        <w:t>（</w:t>
      </w:r>
      <w:r w:rsidRPr="00C5749E">
        <w:rPr>
          <w:rFonts w:hint="eastAsia"/>
          <w:bCs w:val="0"/>
          <w:sz w:val="24"/>
        </w:rPr>
        <w:t>3</w:t>
      </w:r>
      <w:r w:rsidRPr="00C5749E">
        <w:rPr>
          <w:rFonts w:hint="eastAsia"/>
          <w:bCs w:val="0"/>
          <w:sz w:val="24"/>
        </w:rPr>
        <w:t>）</w:t>
      </w:r>
      <w:r w:rsidR="00F70651" w:rsidRPr="00C5749E">
        <w:rPr>
          <w:rFonts w:hint="eastAsia"/>
          <w:bCs w:val="0"/>
          <w:sz w:val="24"/>
        </w:rPr>
        <w:t>视图的创建</w:t>
      </w:r>
      <w:bookmarkEnd w:id="11"/>
    </w:p>
    <w:p w:rsidR="0053547E" w:rsidRP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8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车票视图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iew</w:t>
      </w:r>
      <w:r>
        <w:rPr>
          <w:rFonts w:ascii="新宋体" w:eastAsia="新宋体" w:cs="新宋体"/>
          <w:kern w:val="0"/>
          <w:sz w:val="19"/>
          <w:szCs w:val="19"/>
        </w:rPr>
        <w:t xml:space="preserve"> s_buyinfo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姓名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出发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到达站</w:t>
      </w:r>
    </w:p>
    <w:p w:rsidR="002E6C83" w:rsidRP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righ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joi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</w:p>
    <w:p w:rsidR="002E6C83" w:rsidRPr="00C5749E" w:rsidRDefault="002E6C83" w:rsidP="00C5749E">
      <w:pPr>
        <w:pStyle w:val="2"/>
        <w:rPr>
          <w:bCs w:val="0"/>
          <w:sz w:val="24"/>
        </w:rPr>
      </w:pPr>
      <w:bookmarkStart w:id="12" w:name="_Toc421746027"/>
      <w:r w:rsidRPr="00C5749E">
        <w:rPr>
          <w:rFonts w:hint="eastAsia"/>
          <w:bCs w:val="0"/>
          <w:sz w:val="24"/>
        </w:rPr>
        <w:t>（</w:t>
      </w:r>
      <w:r w:rsidRPr="00C5749E">
        <w:rPr>
          <w:rFonts w:hint="eastAsia"/>
          <w:bCs w:val="0"/>
          <w:sz w:val="24"/>
        </w:rPr>
        <w:t>4</w:t>
      </w:r>
      <w:r w:rsidRPr="00C5749E">
        <w:rPr>
          <w:rFonts w:hint="eastAsia"/>
          <w:bCs w:val="0"/>
          <w:sz w:val="24"/>
        </w:rPr>
        <w:t>）存储过程的定义实现</w:t>
      </w:r>
      <w:bookmarkEnd w:id="12"/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查询列车信息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出发站目的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xists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na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FF00"/>
          <w:kern w:val="0"/>
          <w:sz w:val="19"/>
          <w:szCs w:val="19"/>
        </w:rPr>
        <w:t>sysobject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na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getTrain_dist'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getTrain_dist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go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getTrain_dist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lastRenderedPageBreak/>
        <w:tab/>
        <w:t xml:space="preserve">@star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OBJECT_I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tempdb..#tem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cou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类型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发站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到站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发车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运行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clare</w:t>
      </w:r>
      <w:r>
        <w:rPr>
          <w:rFonts w:ascii="新宋体" w:eastAsia="新宋体" w:cs="新宋体"/>
          <w:kern w:val="0"/>
          <w:sz w:val="19"/>
          <w:szCs w:val="19"/>
        </w:rPr>
        <w:t xml:space="preserve"> 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urs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istin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istin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pen</w:t>
      </w:r>
      <w:r>
        <w:rPr>
          <w:rFonts w:ascii="新宋体" w:eastAsia="新宋体" w:cs="新宋体"/>
          <w:kern w:val="0"/>
          <w:sz w:val="19"/>
          <w:szCs w:val="19"/>
        </w:rPr>
        <w:t xml:space="preserve"> num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clare</w:t>
      </w:r>
      <w:r>
        <w:rPr>
          <w:rFonts w:ascii="新宋体" w:eastAsia="新宋体" w:cs="新宋体"/>
          <w:kern w:val="0"/>
          <w:sz w:val="19"/>
          <w:szCs w:val="19"/>
        </w:rPr>
        <w:t xml:space="preserve"> @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etch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x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o</w:t>
      </w:r>
      <w:r>
        <w:rPr>
          <w:rFonts w:ascii="新宋体" w:eastAsia="新宋体" w:cs="新宋体"/>
          <w:kern w:val="0"/>
          <w:sz w:val="19"/>
          <w:szCs w:val="19"/>
        </w:rPr>
        <w:t xml:space="preserve"> @t</w:t>
      </w:r>
      <w:r>
        <w:rPr>
          <w:rFonts w:ascii="新宋体" w:eastAsia="新宋体" w:cs="新宋体"/>
          <w:kern w:val="0"/>
          <w:sz w:val="19"/>
          <w:szCs w:val="19"/>
        </w:rPr>
        <w:tab/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@@fetch_status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0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istin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 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 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&lt;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istin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 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 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)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sert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类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star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到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时间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datediff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minut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运行时间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-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-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ne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joi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grou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类型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having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t</w:t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etch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x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o</w:t>
      </w:r>
      <w:r>
        <w:rPr>
          <w:rFonts w:ascii="新宋体" w:eastAsia="新宋体" w:cs="新宋体"/>
          <w:kern w:val="0"/>
          <w:sz w:val="19"/>
          <w:szCs w:val="19"/>
        </w:rPr>
        <w:t xml:space="preserve"> @t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lose</w:t>
      </w:r>
      <w:r>
        <w:rPr>
          <w:rFonts w:ascii="新宋体" w:eastAsia="新宋体" w:cs="新宋体"/>
          <w:kern w:val="0"/>
          <w:sz w:val="19"/>
          <w:szCs w:val="19"/>
        </w:rPr>
        <w:t xml:space="preserve"> num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allocate</w:t>
      </w:r>
      <w:r>
        <w:rPr>
          <w:rFonts w:ascii="新宋体" w:eastAsia="新宋体" w:cs="新宋体"/>
          <w:kern w:val="0"/>
          <w:sz w:val="19"/>
          <w:szCs w:val="19"/>
        </w:rPr>
        <w:t xml:space="preserve"> num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*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53547E" w:rsidRDefault="0053547E" w:rsidP="0053547E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nc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53547E" w:rsidRDefault="0053547E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DA5C4A" w:rsidRP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kern w:val="0"/>
          <w:sz w:val="19"/>
          <w:szCs w:val="19"/>
        </w:rPr>
      </w:pP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查询空余座位（出发地目的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xists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na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FF00"/>
          <w:kern w:val="0"/>
          <w:sz w:val="19"/>
          <w:szCs w:val="19"/>
        </w:rPr>
        <w:t>sysobject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na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getTrain_freeseat'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getTrain_freesea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go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getTrain_freesea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@star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startti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OBJECT_I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tempdb..#tem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cou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at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clare</w:t>
      </w:r>
      <w:r>
        <w:rPr>
          <w:rFonts w:ascii="新宋体" w:eastAsia="新宋体" w:cs="新宋体"/>
          <w:kern w:val="0"/>
          <w:sz w:val="19"/>
          <w:szCs w:val="19"/>
        </w:rPr>
        <w:t xml:space="preserve"> num1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urs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istin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istin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pen</w:t>
      </w:r>
      <w:r>
        <w:rPr>
          <w:rFonts w:ascii="新宋体" w:eastAsia="新宋体" w:cs="新宋体"/>
          <w:kern w:val="0"/>
          <w:sz w:val="19"/>
          <w:szCs w:val="19"/>
        </w:rPr>
        <w:t xml:space="preserve"> num1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clare</w:t>
      </w:r>
      <w:r>
        <w:rPr>
          <w:rFonts w:ascii="新宋体" w:eastAsia="新宋体" w:cs="新宋体"/>
          <w:kern w:val="0"/>
          <w:sz w:val="19"/>
          <w:szCs w:val="19"/>
        </w:rPr>
        <w:t xml:space="preserve"> @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etch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x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num1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o</w:t>
      </w:r>
      <w:r>
        <w:rPr>
          <w:rFonts w:ascii="新宋体" w:eastAsia="新宋体" w:cs="新宋体"/>
          <w:kern w:val="0"/>
          <w:sz w:val="19"/>
          <w:szCs w:val="19"/>
        </w:rPr>
        <w:t xml:space="preserve"> @t</w:t>
      </w:r>
      <w:r>
        <w:rPr>
          <w:rFonts w:ascii="新宋体" w:eastAsia="新宋体" w:cs="新宋体"/>
          <w:kern w:val="0"/>
          <w:sz w:val="19"/>
          <w:szCs w:val="19"/>
        </w:rPr>
        <w:tab/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@@fetch_status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0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sert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istin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min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一等座剩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min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剩余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grou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having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star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lt;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t</w:t>
      </w:r>
      <w:r>
        <w:rPr>
          <w:rFonts w:ascii="新宋体" w:eastAsia="新宋体" w:cs="新宋体"/>
          <w:kern w:val="0"/>
          <w:sz w:val="19"/>
          <w:szCs w:val="19"/>
        </w:rPr>
        <w:tab/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etch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x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num1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o</w:t>
      </w:r>
      <w:r>
        <w:rPr>
          <w:rFonts w:ascii="新宋体" w:eastAsia="新宋体" w:cs="新宋体"/>
          <w:kern w:val="0"/>
          <w:sz w:val="19"/>
          <w:szCs w:val="19"/>
        </w:rPr>
        <w:t xml:space="preserve"> @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lose</w:t>
      </w:r>
      <w:r>
        <w:rPr>
          <w:rFonts w:ascii="新宋体" w:eastAsia="新宋体" w:cs="新宋体"/>
          <w:kern w:val="0"/>
          <w:sz w:val="19"/>
          <w:szCs w:val="19"/>
        </w:rPr>
        <w:t xml:space="preserve"> num1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allocate</w:t>
      </w:r>
      <w:r>
        <w:rPr>
          <w:rFonts w:ascii="新宋体" w:eastAsia="新宋体" w:cs="新宋体"/>
          <w:kern w:val="0"/>
          <w:sz w:val="19"/>
          <w:szCs w:val="19"/>
        </w:rPr>
        <w:t xml:space="preserve"> num1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min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min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grou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nc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DA5C4A" w:rsidRDefault="00DA5C4A" w:rsidP="003D3F66">
      <w:pPr>
        <w:autoSpaceDE w:val="0"/>
        <w:autoSpaceDN w:val="0"/>
        <w:adjustRightInd w:val="0"/>
        <w:jc w:val="left"/>
        <w:rPr>
          <w:b/>
          <w:bCs/>
          <w:sz w:val="24"/>
        </w:rPr>
      </w:pPr>
      <w:r w:rsidRPr="00DA5C4A">
        <w:rPr>
          <w:b/>
          <w:bCs/>
          <w:sz w:val="24"/>
        </w:rPr>
        <w:lastRenderedPageBreak/>
        <w:t>宿主语句</w:t>
      </w:r>
      <w:r>
        <w:rPr>
          <w:rFonts w:hint="eastAsia"/>
          <w:b/>
          <w:bCs/>
          <w:sz w:val="24"/>
        </w:rPr>
        <w:t>：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StartEnd(String start,String end,String starttime)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=0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dist(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=c.executeQuery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12]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dist(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=c.executeQuery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=0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0] = rs.getString(1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1] = rs.getString(2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3] = rs.getString(3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4] = rs.getString(4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5] = rs.getString(5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6] = rs.getString(6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7] = rs.getString(7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8] = rs.getString(8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9] = rs.getString(9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}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rowcount=0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freeseat(?,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time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=c.executeQuery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2] = rs.getString(2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10] = rs.getString(3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11] = rs.getString(4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  <w:t xml:space="preserve">        }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.clos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on.clos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) 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.printStackTrac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DA5C4A" w:rsidRPr="00DA5C4A" w:rsidRDefault="00DA5C4A" w:rsidP="00DA5C4A">
      <w:pPr>
        <w:autoSpaceDE w:val="0"/>
        <w:autoSpaceDN w:val="0"/>
        <w:adjustRightInd w:val="0"/>
        <w:jc w:val="left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1657EF" w:rsidRPr="003D3F66" w:rsidRDefault="003D3F66" w:rsidP="003D3F66">
      <w:pPr>
        <w:spacing w:line="288" w:lineRule="auto"/>
        <w:rPr>
          <w:rFonts w:hint="eastAsia"/>
          <w:b/>
          <w:bCs/>
          <w:sz w:val="24"/>
        </w:rPr>
      </w:pPr>
      <w:r w:rsidRPr="003D3F66">
        <w:rPr>
          <w:rFonts w:hint="eastAsia"/>
          <w:b/>
          <w:bCs/>
          <w:sz w:val="24"/>
        </w:rPr>
        <w:t>测试结果</w:t>
      </w:r>
      <w:r w:rsidR="001657EF" w:rsidRPr="003D3F66">
        <w:rPr>
          <w:rFonts w:hint="eastAsia"/>
          <w:b/>
          <w:bCs/>
          <w:sz w:val="24"/>
        </w:rPr>
        <w:t>：</w:t>
      </w:r>
    </w:p>
    <w:p w:rsidR="001657EF" w:rsidRDefault="00F12E3A" w:rsidP="003D3F66">
      <w:pPr>
        <w:spacing w:line="288" w:lineRule="auto"/>
        <w:rPr>
          <w:noProof/>
        </w:rPr>
      </w:pPr>
      <w:r w:rsidRPr="0082610D">
        <w:rPr>
          <w:noProof/>
        </w:rPr>
        <w:drawing>
          <wp:inline distT="0" distB="0" distL="0" distR="0">
            <wp:extent cx="5276850" cy="790575"/>
            <wp:effectExtent l="0" t="0" r="0" b="952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F13" w:rsidRDefault="00DC7F13" w:rsidP="003D3F66">
      <w:pPr>
        <w:spacing w:line="288" w:lineRule="auto"/>
        <w:rPr>
          <w:noProof/>
        </w:rPr>
      </w:pP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订票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xists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na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FF00"/>
          <w:kern w:val="0"/>
          <w:sz w:val="19"/>
          <w:szCs w:val="19"/>
        </w:rPr>
        <w:t>sysobject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na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setTrain_ticket'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setTrain_ticke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go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setTrain_ticke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@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startti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at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buystation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@i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star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typ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flag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utpu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if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cou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*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starttime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i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&lt;</w:t>
      </w:r>
      <w:r>
        <w:rPr>
          <w:rFonts w:ascii="新宋体" w:eastAsia="新宋体" w:cs="新宋体"/>
          <w:kern w:val="0"/>
          <w:sz w:val="19"/>
          <w:szCs w:val="19"/>
        </w:rPr>
        <w:t>1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OBJECT_I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tempdb..#tem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cou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数量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clare</w:t>
      </w:r>
      <w:r>
        <w:rPr>
          <w:rFonts w:ascii="新宋体" w:eastAsia="新宋体" w:cs="新宋体"/>
          <w:kern w:val="0"/>
          <w:sz w:val="19"/>
          <w:szCs w:val="19"/>
        </w:rPr>
        <w:t xml:space="preserve"> @carriage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seat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pric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mon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price_star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mon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price_en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mon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@typ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 w:hint="eastAsia"/>
          <w:color w:val="FF0000"/>
          <w:kern w:val="0"/>
          <w:sz w:val="19"/>
          <w:szCs w:val="19"/>
        </w:rPr>
        <w:t>一等座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price_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price_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end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@price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 @price_end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-</w:t>
      </w:r>
      <w:r>
        <w:rPr>
          <w:rFonts w:ascii="新宋体" w:eastAsia="新宋体" w:cs="新宋体"/>
          <w:kern w:val="0"/>
          <w:sz w:val="19"/>
          <w:szCs w:val="19"/>
        </w:rPr>
        <w:t xml:space="preserve"> @price_star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sert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grou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having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star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lt;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price_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price_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end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@price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 @price_end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-</w:t>
      </w:r>
      <w:r>
        <w:rPr>
          <w:rFonts w:ascii="新宋体" w:eastAsia="新宋体" w:cs="新宋体"/>
          <w:kern w:val="0"/>
          <w:sz w:val="19"/>
          <w:szCs w:val="19"/>
        </w:rPr>
        <w:t xml:space="preserve"> @price_star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sert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grou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having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star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lt;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carriage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seat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信息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类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type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min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数量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nc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@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sert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o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values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carriage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seat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getdat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),</w:t>
      </w:r>
      <w:r>
        <w:rPr>
          <w:rFonts w:ascii="新宋体" w:eastAsia="新宋体" w:cs="新宋体"/>
          <w:kern w:val="0"/>
          <w:sz w:val="19"/>
          <w:szCs w:val="19"/>
        </w:rPr>
        <w:t>@buystation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i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pric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@flag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1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@flag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2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</w:p>
    <w:p w:rsidR="003D3F66" w:rsidRDefault="003D3F66" w:rsidP="003D3F66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@flag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0</w:t>
      </w:r>
    </w:p>
    <w:p w:rsidR="003D3F66" w:rsidRDefault="00DA5C4A" w:rsidP="003D3F66">
      <w:pPr>
        <w:spacing w:line="288" w:lineRule="auto"/>
        <w:rPr>
          <w:b/>
          <w:bCs/>
          <w:sz w:val="24"/>
        </w:rPr>
      </w:pPr>
      <w:r w:rsidRPr="00DA5C4A">
        <w:rPr>
          <w:rFonts w:hint="eastAsia"/>
          <w:b/>
          <w:bCs/>
          <w:sz w:val="24"/>
        </w:rPr>
        <w:t>宿主语句：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Ticket(String num,String starttime,String buystation,String </w:t>
      </w: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id,String start,String end,String type)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=-1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setTrain_ticket(?,?,?,?,?,?,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num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num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time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buystatio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buystation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i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id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typ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type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registerOutParameter(8,java.sql.Types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TEG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execut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flag=c.getInt(8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clos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onn.clos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;</w:t>
      </w:r>
    </w:p>
    <w:p w:rsidR="00DA5C4A" w:rsidRPr="00DA5C4A" w:rsidRDefault="00DA5C4A" w:rsidP="00DA5C4A">
      <w:pPr>
        <w:spacing w:line="288" w:lineRule="auto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A5C4A" w:rsidRDefault="00DA5C4A" w:rsidP="003D3F66">
      <w:pPr>
        <w:spacing w:line="288" w:lineRule="auto"/>
        <w:rPr>
          <w:b/>
          <w:bCs/>
          <w:sz w:val="24"/>
        </w:rPr>
      </w:pPr>
      <w:r w:rsidRPr="00DA5C4A">
        <w:rPr>
          <w:b/>
          <w:bCs/>
          <w:sz w:val="24"/>
        </w:rPr>
        <w:t>测试结果</w:t>
      </w:r>
      <w:r w:rsidRPr="00DA5C4A">
        <w:rPr>
          <w:rFonts w:hint="eastAsia"/>
          <w:b/>
          <w:bCs/>
          <w:sz w:val="24"/>
        </w:rPr>
        <w:t>：</w:t>
      </w:r>
    </w:p>
    <w:p w:rsidR="00DA5C4A" w:rsidRDefault="00F12E3A" w:rsidP="003D3F66">
      <w:pPr>
        <w:spacing w:line="288" w:lineRule="auto"/>
        <w:rPr>
          <w:noProof/>
        </w:rPr>
      </w:pPr>
      <w:r w:rsidRPr="0082610D">
        <w:rPr>
          <w:noProof/>
        </w:rPr>
        <w:drawing>
          <wp:inline distT="0" distB="0" distL="0" distR="0">
            <wp:extent cx="3905250" cy="257175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F13" w:rsidRDefault="00DC7F13" w:rsidP="003D3F66">
      <w:pPr>
        <w:spacing w:line="288" w:lineRule="auto"/>
        <w:rPr>
          <w:noProof/>
        </w:rPr>
      </w:pPr>
    </w:p>
    <w:p w:rsidR="00DC7F13" w:rsidRP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8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退票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xists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na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FF00"/>
          <w:kern w:val="0"/>
          <w:sz w:val="19"/>
          <w:szCs w:val="19"/>
        </w:rPr>
        <w:t>sysobject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na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setTrain_ticket_off'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setTrain_ticket_off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go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setTrain_ticket_off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lastRenderedPageBreak/>
        <w:tab/>
        <w:t xml:space="preserve">@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startti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at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i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flag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utput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@flag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0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starttime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身份证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id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@flag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1</w:t>
      </w:r>
    </w:p>
    <w:p w:rsidR="00DA5C4A" w:rsidRDefault="00DA5C4A" w:rsidP="003D3F66">
      <w:pPr>
        <w:spacing w:line="288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宿主语句：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elTicket(String num,String starttime,String id)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=-1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setTrain_ticket_off(?,?,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num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num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time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i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id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registerOutParameter(4,java.sql.Types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TEG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execut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flag=c.getInt(4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clos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onn.clos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flag==1){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;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A5C4A" w:rsidRDefault="00DA5C4A" w:rsidP="00DA5C4A">
      <w:pPr>
        <w:spacing w:line="288" w:lineRule="auto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A5C4A" w:rsidRDefault="00DA5C4A" w:rsidP="003D3F66">
      <w:pPr>
        <w:spacing w:line="288" w:lineRule="auto"/>
        <w:rPr>
          <w:b/>
          <w:bCs/>
          <w:sz w:val="24"/>
        </w:rPr>
      </w:pPr>
      <w:r>
        <w:rPr>
          <w:b/>
          <w:bCs/>
          <w:sz w:val="24"/>
        </w:rPr>
        <w:t>测试结果</w:t>
      </w:r>
      <w:r>
        <w:rPr>
          <w:rFonts w:hint="eastAsia"/>
          <w:b/>
          <w:bCs/>
          <w:sz w:val="24"/>
        </w:rPr>
        <w:t>：</w:t>
      </w:r>
    </w:p>
    <w:p w:rsidR="00DA5C4A" w:rsidRDefault="00F12E3A" w:rsidP="003D3F66">
      <w:pPr>
        <w:spacing w:line="288" w:lineRule="auto"/>
        <w:rPr>
          <w:noProof/>
        </w:rPr>
      </w:pPr>
      <w:r w:rsidRPr="0082610D">
        <w:rPr>
          <w:noProof/>
        </w:rPr>
        <w:drawing>
          <wp:inline distT="0" distB="0" distL="0" distR="0">
            <wp:extent cx="3905250" cy="257175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F13" w:rsidRDefault="00DC7F13" w:rsidP="003D3F66">
      <w:pPr>
        <w:spacing w:line="288" w:lineRule="auto"/>
        <w:rPr>
          <w:noProof/>
        </w:rPr>
      </w:pPr>
    </w:p>
    <w:p w:rsidR="00DC7F13" w:rsidRP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8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增加用户和管理员信息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xists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na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FF00"/>
          <w:kern w:val="0"/>
          <w:sz w:val="19"/>
          <w:szCs w:val="19"/>
        </w:rPr>
        <w:t>sysobject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na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setPerson_info'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setPerson_infot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go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setPerson_info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@i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na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level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sert</w:t>
      </w:r>
    </w:p>
    <w:p w:rsidR="00DA5C4A" w:rsidRDefault="00DA5C4A" w:rsidP="00DA5C4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o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人员信息</w:t>
      </w:r>
    </w:p>
    <w:p w:rsidR="00DA5C4A" w:rsidRDefault="00DA5C4A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808080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values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@na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i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level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Pr="00DC7F13" w:rsidRDefault="00DC7F13" w:rsidP="00DC7F13">
      <w:pPr>
        <w:autoSpaceDE w:val="0"/>
        <w:autoSpaceDN w:val="0"/>
        <w:adjustRightInd w:val="0"/>
        <w:jc w:val="left"/>
        <w:rPr>
          <w:rFonts w:ascii="宋体" w:hAnsi="宋体" w:cs="新宋体"/>
          <w:b/>
          <w:kern w:val="0"/>
          <w:sz w:val="24"/>
          <w:szCs w:val="19"/>
        </w:rPr>
      </w:pPr>
      <w:r w:rsidRPr="00DC7F13">
        <w:rPr>
          <w:rFonts w:ascii="宋体" w:hAnsi="宋体" w:cs="新宋体" w:hint="eastAsia"/>
          <w:b/>
          <w:kern w:val="0"/>
          <w:sz w:val="24"/>
          <w:szCs w:val="19"/>
        </w:rPr>
        <w:t>宿主语句：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sExistPerson(String id,String pwd,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level)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=-1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elect count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人员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= 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权限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level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密码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pw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flag=rs.getInt(1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flag==1)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Person(String name,String id,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level,String pwd)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=-1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elect count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人员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= 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flag=rs.getInt(1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flag==0)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insert into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人员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姓名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,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,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权限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,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密码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) values(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a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,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,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level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,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pw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)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ecuteUpdate(sql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C7F13" w:rsidRPr="00DC7F13" w:rsidRDefault="00DC7F13" w:rsidP="00DC7F13">
      <w:pPr>
        <w:autoSpaceDE w:val="0"/>
        <w:autoSpaceDN w:val="0"/>
        <w:adjustRightInd w:val="0"/>
        <w:jc w:val="left"/>
        <w:rPr>
          <w:rFonts w:ascii="宋体" w:hAnsi="宋体" w:cs="新宋体" w:hint="eastAsia"/>
          <w:b/>
          <w:kern w:val="0"/>
          <w:sz w:val="24"/>
          <w:szCs w:val="19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C7F13" w:rsidRPr="00DC7F13" w:rsidRDefault="00DC7F13" w:rsidP="00DC7F13">
      <w:pPr>
        <w:autoSpaceDE w:val="0"/>
        <w:autoSpaceDN w:val="0"/>
        <w:adjustRightInd w:val="0"/>
        <w:jc w:val="left"/>
        <w:rPr>
          <w:rFonts w:ascii="宋体" w:hAnsi="宋体" w:cs="新宋体" w:hint="eastAsia"/>
          <w:b/>
          <w:kern w:val="0"/>
          <w:sz w:val="24"/>
          <w:szCs w:val="19"/>
        </w:rPr>
      </w:pPr>
      <w:r w:rsidRPr="00DC7F13">
        <w:rPr>
          <w:rFonts w:ascii="宋体" w:hAnsi="宋体" w:cs="新宋体"/>
          <w:b/>
          <w:kern w:val="0"/>
          <w:sz w:val="24"/>
          <w:szCs w:val="19"/>
        </w:rPr>
        <w:t>测试结果</w:t>
      </w:r>
      <w:r w:rsidRPr="00DC7F13">
        <w:rPr>
          <w:rFonts w:ascii="宋体" w:hAnsi="宋体" w:cs="新宋体" w:hint="eastAsia"/>
          <w:b/>
          <w:kern w:val="0"/>
          <w:sz w:val="24"/>
          <w:szCs w:val="19"/>
        </w:rPr>
        <w:t>：</w:t>
      </w:r>
    </w:p>
    <w:p w:rsidR="00DC7F13" w:rsidRDefault="00F12E3A" w:rsidP="00DC7F13">
      <w:pPr>
        <w:autoSpaceDE w:val="0"/>
        <w:autoSpaceDN w:val="0"/>
        <w:adjustRightInd w:val="0"/>
        <w:jc w:val="left"/>
        <w:rPr>
          <w:noProof/>
        </w:rPr>
      </w:pPr>
      <w:r w:rsidRPr="0082610D">
        <w:rPr>
          <w:noProof/>
        </w:rPr>
        <w:drawing>
          <wp:inline distT="0" distB="0" distL="0" distR="0">
            <wp:extent cx="3905250" cy="257175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808080"/>
          <w:kern w:val="0"/>
          <w:sz w:val="19"/>
          <w:szCs w:val="19"/>
        </w:rPr>
      </w:pP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按车站查询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xists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na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FF00"/>
          <w:kern w:val="0"/>
          <w:sz w:val="19"/>
          <w:szCs w:val="19"/>
        </w:rPr>
        <w:t>sysobject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na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getTrain_station'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getTrain_station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go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ocedure</w:t>
      </w:r>
      <w:r>
        <w:rPr>
          <w:rFonts w:ascii="新宋体" w:eastAsia="新宋体" w:cs="新宋体"/>
          <w:kern w:val="0"/>
          <w:sz w:val="19"/>
          <w:szCs w:val="19"/>
        </w:rPr>
        <w:t xml:space="preserve"> getTrain_station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@station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OBJECT_I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tempdb..#temp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o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null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coun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始发站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终点站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里程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停留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运行时间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0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mon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money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clare</w:t>
      </w:r>
      <w:r>
        <w:rPr>
          <w:rFonts w:ascii="新宋体" w:eastAsia="新宋体" w:cs="新宋体"/>
          <w:kern w:val="0"/>
          <w:sz w:val="19"/>
          <w:szCs w:val="19"/>
        </w:rPr>
        <w:t xml:space="preserve"> num2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urs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istin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tion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pen</w:t>
      </w:r>
      <w:r>
        <w:rPr>
          <w:rFonts w:ascii="新宋体" w:eastAsia="新宋体" w:cs="新宋体"/>
          <w:kern w:val="0"/>
          <w:sz w:val="19"/>
          <w:szCs w:val="19"/>
        </w:rPr>
        <w:t xml:space="preserve"> num2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clare</w:t>
      </w:r>
      <w:r>
        <w:rPr>
          <w:rFonts w:ascii="新宋体" w:eastAsia="新宋体" w:cs="新宋体"/>
          <w:kern w:val="0"/>
          <w:sz w:val="19"/>
          <w:szCs w:val="19"/>
        </w:rPr>
        <w:t xml:space="preserve"> @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etch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x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num2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o</w:t>
      </w:r>
      <w:r>
        <w:rPr>
          <w:rFonts w:ascii="新宋体" w:eastAsia="新宋体" w:cs="新宋体"/>
          <w:kern w:val="0"/>
          <w:sz w:val="19"/>
          <w:szCs w:val="19"/>
        </w:rPr>
        <w:t xml:space="preserve"> @t</w:t>
      </w:r>
      <w:r>
        <w:rPr>
          <w:rFonts w:ascii="新宋体" w:eastAsia="新宋体" w:cs="新宋体"/>
          <w:kern w:val="0"/>
          <w:sz w:val="19"/>
          <w:szCs w:val="19"/>
        </w:rPr>
        <w:tab/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@@fetch_status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0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sert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始发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终点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里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停留时间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运行时间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inne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joi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列车信息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grou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y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始发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终点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里程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到达时间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停留时间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运行时间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一等座价格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kern w:val="0"/>
          <w:sz w:val="19"/>
          <w:szCs w:val="19"/>
        </w:rPr>
        <w:t>二等座价格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having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.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tion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etch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x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num2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o</w:t>
      </w:r>
      <w:r>
        <w:rPr>
          <w:rFonts w:ascii="新宋体" w:eastAsia="新宋体" w:cs="新宋体"/>
          <w:kern w:val="0"/>
          <w:sz w:val="19"/>
          <w:szCs w:val="19"/>
        </w:rPr>
        <w:t xml:space="preserve"> @t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lose</w:t>
      </w:r>
      <w:r>
        <w:rPr>
          <w:rFonts w:ascii="新宋体" w:eastAsia="新宋体" w:cs="新宋体"/>
          <w:kern w:val="0"/>
          <w:sz w:val="19"/>
          <w:szCs w:val="19"/>
        </w:rPr>
        <w:t xml:space="preserve"> num2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allocate</w:t>
      </w:r>
      <w:r>
        <w:rPr>
          <w:rFonts w:ascii="新宋体" w:eastAsia="新宋体" w:cs="新宋体"/>
          <w:kern w:val="0"/>
          <w:sz w:val="19"/>
          <w:szCs w:val="19"/>
        </w:rPr>
        <w:t xml:space="preserve"> num2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*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nc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able</w:t>
      </w:r>
      <w:r>
        <w:rPr>
          <w:rFonts w:ascii="新宋体" w:eastAsia="新宋体" w:cs="新宋体"/>
          <w:kern w:val="0"/>
          <w:sz w:val="19"/>
          <w:szCs w:val="19"/>
        </w:rPr>
        <w:t xml:space="preserve"> #temp</w:t>
      </w:r>
    </w:p>
    <w:p w:rsidR="00DC7F13" w:rsidRPr="0014435D" w:rsidRDefault="00DC7F13" w:rsidP="00DC7F13">
      <w:pPr>
        <w:autoSpaceDE w:val="0"/>
        <w:autoSpaceDN w:val="0"/>
        <w:adjustRightInd w:val="0"/>
        <w:jc w:val="left"/>
        <w:rPr>
          <w:rFonts w:ascii="宋体" w:hAnsi="宋体" w:cs="新宋体"/>
          <w:b/>
          <w:kern w:val="0"/>
          <w:sz w:val="24"/>
          <w:szCs w:val="19"/>
        </w:rPr>
      </w:pPr>
      <w:r w:rsidRPr="0014435D">
        <w:rPr>
          <w:rFonts w:ascii="宋体" w:hAnsi="宋体" w:cs="新宋体" w:hint="eastAsia"/>
          <w:b/>
          <w:kern w:val="0"/>
          <w:sz w:val="24"/>
          <w:szCs w:val="19"/>
        </w:rPr>
        <w:t>宿主语句：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Station(String station)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=0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station(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tio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tion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=c.executeQuery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9]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station(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tio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tion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=c.executeQuery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=0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9; i++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}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.close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on.close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) {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.printStackTrace();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DC7F13" w:rsidRPr="0014435D" w:rsidRDefault="00DC7F13" w:rsidP="00DC7F13">
      <w:pPr>
        <w:autoSpaceDE w:val="0"/>
        <w:autoSpaceDN w:val="0"/>
        <w:adjustRightInd w:val="0"/>
        <w:jc w:val="left"/>
        <w:rPr>
          <w:rFonts w:ascii="宋体" w:hAnsi="宋体" w:cs="新宋体" w:hint="eastAsia"/>
          <w:b/>
          <w:kern w:val="0"/>
          <w:sz w:val="24"/>
          <w:szCs w:val="19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  <w:t>}</w:t>
      </w:r>
    </w:p>
    <w:p w:rsidR="00DC7F13" w:rsidRPr="0014435D" w:rsidRDefault="00DC7F13" w:rsidP="00DC7F13">
      <w:pPr>
        <w:autoSpaceDE w:val="0"/>
        <w:autoSpaceDN w:val="0"/>
        <w:adjustRightInd w:val="0"/>
        <w:jc w:val="left"/>
        <w:rPr>
          <w:rFonts w:ascii="宋体" w:hAnsi="宋体" w:cs="新宋体"/>
          <w:b/>
          <w:kern w:val="0"/>
          <w:sz w:val="24"/>
          <w:szCs w:val="19"/>
        </w:rPr>
      </w:pPr>
      <w:r w:rsidRPr="0014435D">
        <w:rPr>
          <w:rFonts w:ascii="宋体" w:hAnsi="宋体" w:cs="新宋体"/>
          <w:b/>
          <w:kern w:val="0"/>
          <w:sz w:val="24"/>
          <w:szCs w:val="19"/>
        </w:rPr>
        <w:t>测试结果</w:t>
      </w:r>
      <w:r w:rsidRPr="0014435D">
        <w:rPr>
          <w:rFonts w:ascii="宋体" w:hAnsi="宋体" w:cs="新宋体" w:hint="eastAsia"/>
          <w:b/>
          <w:kern w:val="0"/>
          <w:sz w:val="24"/>
          <w:szCs w:val="19"/>
        </w:rPr>
        <w:t>：</w:t>
      </w:r>
    </w:p>
    <w:p w:rsidR="00DC7F13" w:rsidRDefault="00F12E3A" w:rsidP="00DC7F13">
      <w:pPr>
        <w:autoSpaceDE w:val="0"/>
        <w:autoSpaceDN w:val="0"/>
        <w:adjustRightInd w:val="0"/>
        <w:jc w:val="left"/>
        <w:rPr>
          <w:noProof/>
        </w:rPr>
      </w:pPr>
      <w:r w:rsidRPr="0082610D">
        <w:rPr>
          <w:noProof/>
        </w:rPr>
        <w:drawing>
          <wp:inline distT="0" distB="0" distL="0" distR="0">
            <wp:extent cx="5543550" cy="828675"/>
            <wp:effectExtent l="0" t="0" r="0" b="9525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F13" w:rsidRPr="0014435D" w:rsidRDefault="00DC7F13" w:rsidP="00DC7F13">
      <w:pPr>
        <w:spacing w:line="288" w:lineRule="auto"/>
        <w:rPr>
          <w:rFonts w:ascii="宋体" w:hAnsi="宋体" w:cs="新宋体" w:hint="eastAsia"/>
          <w:b/>
          <w:kern w:val="0"/>
          <w:sz w:val="24"/>
          <w:szCs w:val="19"/>
        </w:rPr>
      </w:pPr>
    </w:p>
    <w:p w:rsidR="00DC7F13" w:rsidRPr="00C5749E" w:rsidRDefault="001657EF" w:rsidP="00C5749E">
      <w:pPr>
        <w:pStyle w:val="2"/>
        <w:rPr>
          <w:bCs w:val="0"/>
          <w:sz w:val="24"/>
        </w:rPr>
      </w:pPr>
      <w:bookmarkStart w:id="13" w:name="_Toc421746028"/>
      <w:r w:rsidRPr="00C5749E">
        <w:rPr>
          <w:rFonts w:hint="eastAsia"/>
          <w:bCs w:val="0"/>
          <w:sz w:val="24"/>
        </w:rPr>
        <w:t>（</w:t>
      </w:r>
      <w:r w:rsidRPr="00C5749E">
        <w:rPr>
          <w:rFonts w:hint="eastAsia"/>
          <w:bCs w:val="0"/>
          <w:sz w:val="24"/>
        </w:rPr>
        <w:t>5</w:t>
      </w:r>
      <w:r w:rsidRPr="00C5749E">
        <w:rPr>
          <w:rFonts w:hint="eastAsia"/>
          <w:bCs w:val="0"/>
          <w:sz w:val="24"/>
        </w:rPr>
        <w:t>）触发器的定义实现</w:t>
      </w:r>
      <w:bookmarkEnd w:id="13"/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订票触发器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xists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na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FF00"/>
          <w:kern w:val="0"/>
          <w:sz w:val="19"/>
          <w:szCs w:val="19"/>
        </w:rPr>
        <w:t>sysobject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na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tr_freeseat'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TR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igger</w:t>
      </w:r>
      <w:r>
        <w:rPr>
          <w:rFonts w:ascii="新宋体" w:eastAsia="新宋体" w:cs="新宋体"/>
          <w:kern w:val="0"/>
          <w:sz w:val="19"/>
          <w:szCs w:val="19"/>
        </w:rPr>
        <w:t xml:space="preserve"> tr_freeseat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go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igger</w:t>
      </w:r>
      <w:r>
        <w:rPr>
          <w:rFonts w:ascii="新宋体" w:eastAsia="新宋体" w:cs="新宋体"/>
          <w:kern w:val="0"/>
          <w:sz w:val="19"/>
          <w:szCs w:val="19"/>
        </w:rPr>
        <w:t xml:space="preserve"> tr_freeseat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sert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ansaction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clare</w:t>
      </w:r>
      <w:r>
        <w:rPr>
          <w:rFonts w:ascii="新宋体" w:eastAsia="新宋体" w:cs="新宋体"/>
          <w:kern w:val="0"/>
          <w:sz w:val="19"/>
          <w:szCs w:val="19"/>
        </w:rPr>
        <w:t xml:space="preserve"> @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carriage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seat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startti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at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 xml:space="preserve">@star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level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出发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到达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carriage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seat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inserted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level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座位类型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信息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carriage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eatnum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@level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 w:hint="eastAsia"/>
          <w:color w:val="FF0000"/>
          <w:kern w:val="0"/>
          <w:sz w:val="19"/>
          <w:szCs w:val="19"/>
        </w:rPr>
        <w:t>一等座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upd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-</w:t>
      </w:r>
      <w:r>
        <w:rPr>
          <w:rFonts w:ascii="新宋体" w:eastAsia="新宋体" w:cs="新宋体"/>
          <w:kern w:val="0"/>
          <w:sz w:val="19"/>
          <w:szCs w:val="19"/>
        </w:rPr>
        <w:t>1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star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lt;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upd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-</w:t>
      </w:r>
      <w:r>
        <w:rPr>
          <w:rFonts w:ascii="新宋体" w:eastAsia="新宋体" w:cs="新宋体"/>
          <w:kern w:val="0"/>
          <w:sz w:val="19"/>
          <w:szCs w:val="19"/>
        </w:rPr>
        <w:t>1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star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lt;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DC7F13" w:rsidRDefault="00DC7F13" w:rsidP="00DC7F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mmi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an</w:t>
      </w:r>
    </w:p>
    <w:p w:rsidR="001657EF" w:rsidRDefault="00DC7F13" w:rsidP="00DC7F13">
      <w:pPr>
        <w:spacing w:line="288" w:lineRule="auto"/>
        <w:rPr>
          <w:b/>
          <w:bCs/>
          <w:sz w:val="24"/>
        </w:rPr>
      </w:pPr>
      <w:r w:rsidRPr="00DC7F13">
        <w:rPr>
          <w:rFonts w:hint="eastAsia"/>
          <w:b/>
          <w:bCs/>
          <w:sz w:val="24"/>
        </w:rPr>
        <w:lastRenderedPageBreak/>
        <w:t>测试结果：</w:t>
      </w:r>
    </w:p>
    <w:p w:rsidR="00DC7F13" w:rsidRDefault="00F12E3A" w:rsidP="00DC7F13">
      <w:pPr>
        <w:spacing w:line="288" w:lineRule="auto"/>
        <w:rPr>
          <w:rFonts w:hint="eastAsia"/>
          <w:b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2647950" cy="1228725"/>
            <wp:effectExtent l="0" t="0" r="0" b="9525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7F13" w:rsidRDefault="00F12E3A" w:rsidP="00DC7F13">
      <w:pPr>
        <w:spacing w:line="288" w:lineRule="auto"/>
        <w:rPr>
          <w:noProof/>
        </w:rPr>
      </w:pPr>
      <w:r w:rsidRPr="0082610D">
        <w:rPr>
          <w:noProof/>
        </w:rPr>
        <w:drawing>
          <wp:inline distT="0" distB="0" distL="0" distR="0">
            <wp:extent cx="2647950" cy="1228725"/>
            <wp:effectExtent l="0" t="0" r="0" b="9525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退票触发器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exists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na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FF00"/>
          <w:kern w:val="0"/>
          <w:sz w:val="19"/>
          <w:szCs w:val="19"/>
        </w:rPr>
        <w:t>sysobjects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na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tr_freeseat_off'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yp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TR'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rop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igger</w:t>
      </w:r>
      <w:r>
        <w:rPr>
          <w:rFonts w:ascii="新宋体" w:eastAsia="新宋体" w:cs="新宋体"/>
          <w:kern w:val="0"/>
          <w:sz w:val="19"/>
          <w:szCs w:val="19"/>
        </w:rPr>
        <w:t xml:space="preserve"> tr_freeseat_off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go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re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igger</w:t>
      </w:r>
      <w:r>
        <w:rPr>
          <w:rFonts w:ascii="新宋体" w:eastAsia="新宋体" w:cs="新宋体"/>
          <w:kern w:val="0"/>
          <w:sz w:val="19"/>
          <w:szCs w:val="19"/>
        </w:rPr>
        <w:t xml:space="preserve"> tr_freeseat_off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购买信息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lete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as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ansaction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eclare</w:t>
      </w:r>
      <w:r>
        <w:rPr>
          <w:rFonts w:ascii="新宋体" w:eastAsia="新宋体" w:cs="新宋体"/>
          <w:kern w:val="0"/>
          <w:sz w:val="19"/>
          <w:szCs w:val="19"/>
        </w:rPr>
        <w:t xml:space="preserve"> @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carriage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 xml:space="preserve">@seatnum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starttime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at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  <w:t xml:space="preserve">@start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,</w:t>
      </w:r>
      <w:r>
        <w:rPr>
          <w:rFonts w:ascii="新宋体" w:eastAsia="新宋体" w:cs="新宋体"/>
          <w:kern w:val="0"/>
          <w:sz w:val="19"/>
          <w:szCs w:val="19"/>
        </w:rPr>
        <w:t xml:space="preserve">@level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varchar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(</w:t>
      </w:r>
      <w:r>
        <w:rPr>
          <w:rFonts w:ascii="新宋体" w:eastAsia="新宋体" w:cs="新宋体"/>
          <w:kern w:val="0"/>
          <w:sz w:val="19"/>
          <w:szCs w:val="19"/>
        </w:rPr>
        <w:t>255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start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出发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end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到达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carriage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seat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,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deleted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@level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座位类型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信息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厢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carriagenum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座位号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eatnum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kern w:val="0"/>
          <w:sz w:val="19"/>
          <w:szCs w:val="19"/>
        </w:rPr>
        <w:t xml:space="preserve"> @level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  <w:r>
        <w:rPr>
          <w:rFonts w:ascii="新宋体" w:eastAsia="新宋体" w:cs="新宋体" w:hint="eastAsia"/>
          <w:color w:val="FF0000"/>
          <w:kern w:val="0"/>
          <w:sz w:val="19"/>
          <w:szCs w:val="19"/>
        </w:rPr>
        <w:t>一等座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'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upd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一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+</w:t>
      </w:r>
      <w:r>
        <w:rPr>
          <w:rFonts w:ascii="新宋体" w:eastAsia="新宋体" w:cs="新宋体"/>
          <w:kern w:val="0"/>
          <w:sz w:val="19"/>
          <w:szCs w:val="19"/>
        </w:rPr>
        <w:t>1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star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lt;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egin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FF00FF"/>
          <w:kern w:val="0"/>
          <w:sz w:val="19"/>
          <w:szCs w:val="19"/>
        </w:rPr>
        <w:t>updat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剩余座位信息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 w:hint="eastAsia"/>
          <w:kern w:val="0"/>
          <w:sz w:val="19"/>
          <w:szCs w:val="19"/>
        </w:rPr>
        <w:t>二等座空余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+</w:t>
      </w:r>
      <w:r>
        <w:rPr>
          <w:rFonts w:ascii="新宋体" w:eastAsia="新宋体" w:cs="新宋体"/>
          <w:kern w:val="0"/>
          <w:sz w:val="19"/>
          <w:szCs w:val="19"/>
        </w:rPr>
        <w:t>1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gt;=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start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&lt;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elec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站次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rom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列车详情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ere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站名称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 xml:space="preserve">@end 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)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车次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num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and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发车日期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=</w:t>
      </w:r>
      <w:r>
        <w:rPr>
          <w:rFonts w:ascii="新宋体" w:eastAsia="新宋体" w:cs="新宋体"/>
          <w:kern w:val="0"/>
          <w:sz w:val="19"/>
          <w:szCs w:val="19"/>
        </w:rPr>
        <w:t>@starttime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end</w:t>
      </w:r>
    </w:p>
    <w:p w:rsidR="00320217" w:rsidRDefault="00320217" w:rsidP="0032021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mmit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an</w:t>
      </w:r>
    </w:p>
    <w:p w:rsidR="00DC7F13" w:rsidRDefault="00320217" w:rsidP="00DC7F13">
      <w:pPr>
        <w:spacing w:line="288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测试结果：</w:t>
      </w:r>
    </w:p>
    <w:p w:rsidR="00320217" w:rsidRDefault="00F12E3A" w:rsidP="00DC7F13">
      <w:pPr>
        <w:spacing w:line="288" w:lineRule="auto"/>
        <w:rPr>
          <w:noProof/>
        </w:rPr>
      </w:pPr>
      <w:r w:rsidRPr="0082610D">
        <w:rPr>
          <w:noProof/>
        </w:rPr>
        <w:drawing>
          <wp:inline distT="0" distB="0" distL="0" distR="0">
            <wp:extent cx="2647950" cy="1228725"/>
            <wp:effectExtent l="0" t="0" r="0" b="952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217" w:rsidRDefault="00F12E3A" w:rsidP="00320217">
      <w:pPr>
        <w:spacing w:line="288" w:lineRule="auto"/>
        <w:rPr>
          <w:b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2647950" cy="1228725"/>
            <wp:effectExtent l="0" t="0" r="0" b="9525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0651" w:rsidRPr="00C5749E" w:rsidRDefault="00F70651" w:rsidP="00C5749E">
      <w:pPr>
        <w:pStyle w:val="2"/>
        <w:rPr>
          <w:rFonts w:hint="eastAsia"/>
          <w:bCs w:val="0"/>
          <w:sz w:val="24"/>
        </w:rPr>
      </w:pPr>
      <w:bookmarkStart w:id="14" w:name="_Toc421746029"/>
      <w:r w:rsidRPr="00C5749E">
        <w:rPr>
          <w:rFonts w:hint="eastAsia"/>
          <w:bCs w:val="0"/>
          <w:sz w:val="24"/>
        </w:rPr>
        <w:t>（</w:t>
      </w:r>
      <w:r w:rsidR="001657EF" w:rsidRPr="00C5749E">
        <w:rPr>
          <w:rFonts w:hint="eastAsia"/>
          <w:bCs w:val="0"/>
          <w:sz w:val="24"/>
        </w:rPr>
        <w:t>6</w:t>
      </w:r>
      <w:r w:rsidRPr="00C5749E">
        <w:rPr>
          <w:rFonts w:hint="eastAsia"/>
          <w:bCs w:val="0"/>
          <w:sz w:val="24"/>
        </w:rPr>
        <w:t>）</w:t>
      </w:r>
      <w:r w:rsidR="00823B60" w:rsidRPr="00C5749E">
        <w:rPr>
          <w:rFonts w:hint="eastAsia"/>
          <w:bCs w:val="0"/>
          <w:sz w:val="24"/>
        </w:rPr>
        <w:t>自行设计各模块中所涉及的操作语句</w:t>
      </w:r>
      <w:bookmarkEnd w:id="14"/>
    </w:p>
    <w:p w:rsidR="00823B60" w:rsidRPr="00C5749E" w:rsidRDefault="00823B60" w:rsidP="00C5749E">
      <w:pPr>
        <w:pStyle w:val="3"/>
        <w:rPr>
          <w:rFonts w:hint="eastAsia"/>
          <w:bCs w:val="0"/>
          <w:sz w:val="24"/>
        </w:rPr>
      </w:pPr>
      <w:bookmarkStart w:id="15" w:name="_Toc421746030"/>
      <w:r w:rsidRPr="00C5749E">
        <w:rPr>
          <w:rFonts w:hint="eastAsia"/>
          <w:bCs w:val="0"/>
          <w:sz w:val="24"/>
        </w:rPr>
        <w:t>1</w:t>
      </w:r>
      <w:r w:rsidRPr="00C5749E">
        <w:rPr>
          <w:rFonts w:hint="eastAsia"/>
          <w:bCs w:val="0"/>
          <w:sz w:val="24"/>
        </w:rPr>
        <w:t>）插入数据操作</w:t>
      </w:r>
      <w:r w:rsidR="00385C5C" w:rsidRPr="00C5749E">
        <w:rPr>
          <w:rFonts w:hint="eastAsia"/>
          <w:bCs w:val="0"/>
          <w:sz w:val="24"/>
        </w:rPr>
        <w:t>（订票）</w:t>
      </w:r>
      <w:bookmarkEnd w:id="15"/>
    </w:p>
    <w:p w:rsidR="00823B60" w:rsidRPr="00320217" w:rsidRDefault="004778E9" w:rsidP="004778E9">
      <w:pPr>
        <w:spacing w:line="288" w:lineRule="auto"/>
        <w:ind w:firstLine="36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a.</w:t>
      </w:r>
      <w:r w:rsidR="005B6782">
        <w:rPr>
          <w:b/>
          <w:bCs/>
          <w:sz w:val="24"/>
        </w:rPr>
        <w:t xml:space="preserve"> </w:t>
      </w:r>
      <w:r w:rsidR="00446429" w:rsidRPr="00320217">
        <w:rPr>
          <w:rFonts w:hint="eastAsia"/>
          <w:b/>
          <w:bCs/>
          <w:sz w:val="24"/>
        </w:rPr>
        <w:t>功能界面</w:t>
      </w:r>
      <w:r w:rsidR="00320217" w:rsidRPr="00320217">
        <w:rPr>
          <w:rFonts w:hint="eastAsia"/>
          <w:b/>
          <w:bCs/>
          <w:sz w:val="24"/>
        </w:rPr>
        <w:t>：</w:t>
      </w:r>
    </w:p>
    <w:p w:rsidR="00320217" w:rsidRPr="0053547E" w:rsidRDefault="00F12E3A" w:rsidP="005B6782">
      <w:pPr>
        <w:spacing w:line="288" w:lineRule="auto"/>
        <w:ind w:firstLine="360"/>
        <w:rPr>
          <w:rFonts w:hint="eastAsia"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5276850" cy="790575"/>
            <wp:effectExtent l="0" t="0" r="0" b="9525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6429" w:rsidRPr="00320217" w:rsidRDefault="004778E9" w:rsidP="004778E9">
      <w:pPr>
        <w:spacing w:line="288" w:lineRule="auto"/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b.</w:t>
      </w:r>
      <w:r w:rsidR="005B6782">
        <w:rPr>
          <w:b/>
          <w:bCs/>
          <w:sz w:val="24"/>
        </w:rPr>
        <w:t xml:space="preserve"> </w:t>
      </w:r>
      <w:r w:rsidR="00320217" w:rsidRPr="00320217">
        <w:rPr>
          <w:rFonts w:hint="eastAsia"/>
          <w:b/>
          <w:bCs/>
          <w:sz w:val="24"/>
        </w:rPr>
        <w:t>功能界面简单描述：</w:t>
      </w:r>
    </w:p>
    <w:p w:rsidR="00320217" w:rsidRPr="0053547E" w:rsidRDefault="004778E9" w:rsidP="003D162F">
      <w:pPr>
        <w:spacing w:line="288" w:lineRule="auto"/>
        <w:ind w:leftChars="400" w:left="840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按照出发地和目的地及发车日期进行车票查询并且订票</w:t>
      </w:r>
    </w:p>
    <w:p w:rsidR="00446429" w:rsidRPr="00320217" w:rsidRDefault="004778E9" w:rsidP="004778E9">
      <w:pPr>
        <w:spacing w:line="288" w:lineRule="auto"/>
        <w:ind w:firstLine="420"/>
        <w:rPr>
          <w:b/>
          <w:bCs/>
          <w:sz w:val="24"/>
        </w:rPr>
      </w:pPr>
      <w:r>
        <w:rPr>
          <w:b/>
          <w:bCs/>
          <w:sz w:val="24"/>
        </w:rPr>
        <w:t>c.</w:t>
      </w:r>
      <w:r w:rsidR="005B6782">
        <w:rPr>
          <w:b/>
          <w:bCs/>
          <w:sz w:val="24"/>
        </w:rPr>
        <w:t xml:space="preserve"> </w:t>
      </w:r>
      <w:r w:rsidR="002E6C83" w:rsidRPr="00320217">
        <w:rPr>
          <w:rFonts w:hint="eastAsia"/>
          <w:b/>
          <w:bCs/>
          <w:sz w:val="24"/>
        </w:rPr>
        <w:t>T-SQL</w:t>
      </w:r>
      <w:r w:rsidR="002E6C83" w:rsidRPr="00320217">
        <w:rPr>
          <w:rFonts w:hint="eastAsia"/>
          <w:b/>
          <w:bCs/>
          <w:sz w:val="24"/>
        </w:rPr>
        <w:t>语句</w:t>
      </w:r>
      <w:r w:rsidR="00446429" w:rsidRPr="00320217">
        <w:rPr>
          <w:rFonts w:hint="eastAsia"/>
          <w:b/>
          <w:bCs/>
          <w:sz w:val="24"/>
        </w:rPr>
        <w:t>与宿主语言嵌套使用代码段</w:t>
      </w:r>
      <w:r w:rsidR="00320217" w:rsidRPr="00320217">
        <w:rPr>
          <w:rFonts w:hint="eastAsia"/>
          <w:b/>
          <w:bCs/>
          <w:sz w:val="24"/>
        </w:rPr>
        <w:t>：</w:t>
      </w:r>
    </w:p>
    <w:p w:rsidR="004778E9" w:rsidRDefault="004778E9" w:rsidP="004778E9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StartEnd(String start,String end,String starttime){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=0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dist(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=c.executeQuery(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12]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dist(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=c.executeQuery(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=0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{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0] = rs.getString(1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1] = rs.getString(2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3] = rs.getString(3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4] = rs.getString(4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5] = rs.getString(5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6] = rs.getString(6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7] = rs.getString(7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8] = rs.getString(8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9] = rs.getString(9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}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rowcount=0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freeseat(?,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time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=c.executeQuery(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{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2] = rs.getString(2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10] = rs.getString(3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11] = rs.getString(4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}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.close(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on.close(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) {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.printStackTrace();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4778E9" w:rsidRDefault="004778E9" w:rsidP="004778E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320217" w:rsidRPr="004778E9" w:rsidRDefault="004778E9" w:rsidP="004778E9">
      <w:pPr>
        <w:autoSpaceDE w:val="0"/>
        <w:autoSpaceDN w:val="0"/>
        <w:adjustRightInd w:val="0"/>
        <w:jc w:val="left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1657EF" w:rsidRPr="00320217" w:rsidRDefault="004778E9" w:rsidP="004778E9">
      <w:pPr>
        <w:spacing w:line="288" w:lineRule="auto"/>
        <w:ind w:firstLine="360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d.</w:t>
      </w:r>
      <w:r w:rsidR="005B6782">
        <w:rPr>
          <w:b/>
          <w:bCs/>
          <w:sz w:val="24"/>
        </w:rPr>
        <w:t xml:space="preserve"> </w:t>
      </w:r>
      <w:r w:rsidR="00320217">
        <w:rPr>
          <w:rFonts w:hint="eastAsia"/>
          <w:b/>
          <w:bCs/>
          <w:sz w:val="24"/>
        </w:rPr>
        <w:t>测试结果</w:t>
      </w:r>
      <w:r w:rsidR="00320217" w:rsidRPr="00320217">
        <w:rPr>
          <w:rFonts w:hint="eastAsia"/>
          <w:b/>
          <w:bCs/>
          <w:sz w:val="24"/>
        </w:rPr>
        <w:t>：</w:t>
      </w:r>
    </w:p>
    <w:p w:rsidR="004778E9" w:rsidRPr="005B6782" w:rsidRDefault="004778E9" w:rsidP="003D162F">
      <w:pPr>
        <w:spacing w:line="288" w:lineRule="auto"/>
        <w:rPr>
          <w:rFonts w:hint="eastAsia"/>
          <w:noProof/>
        </w:rPr>
      </w:pPr>
      <w:r>
        <w:rPr>
          <w:bCs/>
          <w:sz w:val="24"/>
        </w:rPr>
        <w:lastRenderedPageBreak/>
        <w:tab/>
      </w:r>
      <w:r w:rsidR="00F12E3A" w:rsidRPr="0082610D">
        <w:rPr>
          <w:noProof/>
        </w:rPr>
        <w:drawing>
          <wp:inline distT="0" distB="0" distL="0" distR="0">
            <wp:extent cx="3285460" cy="2163595"/>
            <wp:effectExtent l="0" t="0" r="0" b="8255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0556" cy="2193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0F1" w:rsidRPr="00C5749E" w:rsidRDefault="00446429" w:rsidP="00C5749E">
      <w:pPr>
        <w:pStyle w:val="3"/>
        <w:rPr>
          <w:rFonts w:hint="eastAsia"/>
          <w:bCs w:val="0"/>
          <w:sz w:val="24"/>
        </w:rPr>
      </w:pPr>
      <w:bookmarkStart w:id="16" w:name="_Toc421746031"/>
      <w:r w:rsidRPr="00C5749E">
        <w:rPr>
          <w:rFonts w:hint="eastAsia"/>
          <w:bCs w:val="0"/>
          <w:sz w:val="24"/>
        </w:rPr>
        <w:t>2</w:t>
      </w:r>
      <w:r w:rsidRPr="00C5749E">
        <w:rPr>
          <w:rFonts w:hint="eastAsia"/>
          <w:bCs w:val="0"/>
          <w:sz w:val="24"/>
        </w:rPr>
        <w:t>）删除数据操作</w:t>
      </w:r>
      <w:r w:rsidR="00385C5C" w:rsidRPr="00C5749E">
        <w:rPr>
          <w:rFonts w:hint="eastAsia"/>
          <w:bCs w:val="0"/>
          <w:sz w:val="24"/>
        </w:rPr>
        <w:t>（退票）</w:t>
      </w:r>
      <w:bookmarkEnd w:id="16"/>
    </w:p>
    <w:p w:rsidR="00320217" w:rsidRPr="00320217" w:rsidRDefault="004778E9" w:rsidP="004778E9">
      <w:pPr>
        <w:spacing w:line="288" w:lineRule="auto"/>
        <w:ind w:firstLine="36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a.</w:t>
      </w:r>
      <w:r w:rsidR="005B6782">
        <w:rPr>
          <w:b/>
          <w:bCs/>
          <w:sz w:val="24"/>
        </w:rPr>
        <w:t xml:space="preserve"> </w:t>
      </w:r>
      <w:r w:rsidR="00320217" w:rsidRPr="00320217">
        <w:rPr>
          <w:rFonts w:hint="eastAsia"/>
          <w:b/>
          <w:bCs/>
          <w:sz w:val="24"/>
        </w:rPr>
        <w:t>功能界面：</w:t>
      </w:r>
    </w:p>
    <w:p w:rsidR="00320217" w:rsidRPr="0053547E" w:rsidRDefault="00F12E3A" w:rsidP="005B6782">
      <w:pPr>
        <w:spacing w:line="288" w:lineRule="auto"/>
        <w:ind w:firstLine="360"/>
        <w:rPr>
          <w:rFonts w:hint="eastAsia"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5543550" cy="933450"/>
            <wp:effectExtent l="0" t="0" r="0" b="0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217" w:rsidRPr="00320217" w:rsidRDefault="004778E9" w:rsidP="004778E9">
      <w:pPr>
        <w:spacing w:line="288" w:lineRule="auto"/>
        <w:ind w:firstLine="360"/>
        <w:rPr>
          <w:b/>
          <w:bCs/>
          <w:sz w:val="24"/>
        </w:rPr>
      </w:pPr>
      <w:r>
        <w:rPr>
          <w:b/>
          <w:bCs/>
          <w:sz w:val="24"/>
        </w:rPr>
        <w:t>b.</w:t>
      </w:r>
      <w:r w:rsidR="005B6782">
        <w:rPr>
          <w:b/>
          <w:bCs/>
          <w:sz w:val="24"/>
        </w:rPr>
        <w:t xml:space="preserve"> </w:t>
      </w:r>
      <w:r w:rsidR="00320217" w:rsidRPr="00320217">
        <w:rPr>
          <w:rFonts w:hint="eastAsia"/>
          <w:b/>
          <w:bCs/>
          <w:sz w:val="24"/>
        </w:rPr>
        <w:t>功能界面简单描述：</w:t>
      </w:r>
    </w:p>
    <w:p w:rsidR="00320217" w:rsidRPr="0053547E" w:rsidRDefault="00385C5C" w:rsidP="00320217">
      <w:pPr>
        <w:spacing w:line="288" w:lineRule="auto"/>
        <w:ind w:leftChars="400" w:left="840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查询改用户的所有购票记录并进行退票</w:t>
      </w:r>
    </w:p>
    <w:p w:rsidR="00320217" w:rsidRPr="00320217" w:rsidRDefault="004778E9" w:rsidP="004778E9">
      <w:pPr>
        <w:spacing w:line="288" w:lineRule="auto"/>
        <w:ind w:firstLine="360"/>
        <w:rPr>
          <w:b/>
          <w:bCs/>
          <w:sz w:val="24"/>
        </w:rPr>
      </w:pPr>
      <w:r>
        <w:rPr>
          <w:b/>
          <w:bCs/>
          <w:sz w:val="24"/>
        </w:rPr>
        <w:t>c.</w:t>
      </w:r>
      <w:r w:rsidR="005B6782">
        <w:rPr>
          <w:b/>
          <w:bCs/>
          <w:sz w:val="24"/>
        </w:rPr>
        <w:t xml:space="preserve"> </w:t>
      </w:r>
      <w:r w:rsidR="00320217" w:rsidRPr="00320217">
        <w:rPr>
          <w:rFonts w:hint="eastAsia"/>
          <w:b/>
          <w:bCs/>
          <w:sz w:val="24"/>
        </w:rPr>
        <w:t>T-SQL</w:t>
      </w:r>
      <w:r w:rsidR="00320217" w:rsidRPr="00320217">
        <w:rPr>
          <w:rFonts w:hint="eastAsia"/>
          <w:b/>
          <w:bCs/>
          <w:sz w:val="24"/>
        </w:rPr>
        <w:t>语句与宿主语言嵌套使用代码段：</w:t>
      </w:r>
    </w:p>
    <w:p w:rsidR="005B6782" w:rsidRDefault="005B6782" w:rsidP="005B6782">
      <w:pPr>
        <w:autoSpaceDE w:val="0"/>
        <w:autoSpaceDN w:val="0"/>
        <w:adjustRightInd w:val="0"/>
        <w:ind w:firstLine="36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elTicket(String num,String starttime,String id){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=-1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setTrain_ticket_off(?,?,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num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num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time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i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id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registerOutParameter(4,java.sql.Types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TEG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execute(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flag=c.getInt(4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close(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onn.close(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flag==1){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;</w:t>
      </w:r>
    </w:p>
    <w:p w:rsidR="005B6782" w:rsidRDefault="005B6782" w:rsidP="005B67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20217" w:rsidRPr="00A4658D" w:rsidRDefault="005B6782" w:rsidP="00A4658D">
      <w:pPr>
        <w:spacing w:line="288" w:lineRule="auto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320217" w:rsidRPr="00320217" w:rsidRDefault="004778E9" w:rsidP="004778E9">
      <w:pPr>
        <w:spacing w:line="288" w:lineRule="auto"/>
        <w:ind w:firstLine="360"/>
        <w:rPr>
          <w:rFonts w:hint="eastAsia"/>
          <w:b/>
          <w:bCs/>
          <w:sz w:val="24"/>
        </w:rPr>
      </w:pPr>
      <w:r>
        <w:rPr>
          <w:b/>
          <w:bCs/>
          <w:sz w:val="24"/>
        </w:rPr>
        <w:t>d.</w:t>
      </w:r>
      <w:r w:rsidR="005B6782">
        <w:rPr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测试结果</w:t>
      </w:r>
      <w:r w:rsidR="00320217" w:rsidRPr="00320217">
        <w:rPr>
          <w:rFonts w:hint="eastAsia"/>
          <w:b/>
          <w:bCs/>
          <w:sz w:val="24"/>
        </w:rPr>
        <w:t>：</w:t>
      </w:r>
    </w:p>
    <w:p w:rsidR="00320217" w:rsidRDefault="00A4658D" w:rsidP="00320217">
      <w:pPr>
        <w:spacing w:line="288" w:lineRule="auto"/>
        <w:rPr>
          <w:noProof/>
        </w:rPr>
      </w:pPr>
      <w:r>
        <w:rPr>
          <w:bCs/>
          <w:sz w:val="24"/>
        </w:rPr>
        <w:tab/>
      </w:r>
      <w:r w:rsidR="00F12E3A" w:rsidRPr="0082610D">
        <w:rPr>
          <w:noProof/>
        </w:rPr>
        <w:drawing>
          <wp:inline distT="0" distB="0" distL="0" distR="0">
            <wp:extent cx="3905250" cy="2571750"/>
            <wp:effectExtent l="0" t="0" r="0" b="0"/>
            <wp:docPr id="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C5C" w:rsidRPr="00C5749E" w:rsidRDefault="00385C5C" w:rsidP="00C5749E">
      <w:pPr>
        <w:pStyle w:val="3"/>
        <w:rPr>
          <w:rFonts w:hint="eastAsia"/>
          <w:bCs w:val="0"/>
          <w:sz w:val="24"/>
        </w:rPr>
      </w:pPr>
      <w:bookmarkStart w:id="17" w:name="_Toc421746032"/>
      <w:r w:rsidRPr="00C5749E">
        <w:rPr>
          <w:rFonts w:hint="eastAsia"/>
          <w:bCs w:val="0"/>
          <w:sz w:val="24"/>
        </w:rPr>
        <w:t>3</w:t>
      </w:r>
      <w:r w:rsidRPr="00C5749E">
        <w:rPr>
          <w:rFonts w:hint="eastAsia"/>
          <w:bCs w:val="0"/>
          <w:sz w:val="24"/>
        </w:rPr>
        <w:t>）按车次查询操作</w:t>
      </w:r>
      <w:bookmarkEnd w:id="17"/>
    </w:p>
    <w:p w:rsidR="00385C5C" w:rsidRDefault="00385C5C" w:rsidP="00385C5C">
      <w:pPr>
        <w:spacing w:line="288" w:lineRule="auto"/>
        <w:ind w:firstLine="360"/>
        <w:rPr>
          <w:b/>
          <w:bCs/>
          <w:sz w:val="24"/>
        </w:rPr>
      </w:pPr>
      <w:r>
        <w:rPr>
          <w:bCs/>
          <w:sz w:val="24"/>
        </w:rPr>
        <w:tab/>
      </w:r>
      <w:r>
        <w:rPr>
          <w:rFonts w:hint="eastAsia"/>
          <w:b/>
          <w:bCs/>
          <w:sz w:val="24"/>
        </w:rPr>
        <w:t>a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：</w:t>
      </w:r>
    </w:p>
    <w:p w:rsidR="00385C5C" w:rsidRPr="00320217" w:rsidRDefault="00F12E3A" w:rsidP="00385C5C">
      <w:pPr>
        <w:spacing w:line="288" w:lineRule="auto"/>
        <w:ind w:firstLine="360"/>
        <w:rPr>
          <w:rFonts w:hint="eastAsia"/>
          <w:b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5543550" cy="600075"/>
            <wp:effectExtent l="0" t="0" r="0" b="9525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C5C" w:rsidRDefault="00385C5C" w:rsidP="00385C5C">
      <w:pPr>
        <w:spacing w:line="288" w:lineRule="auto"/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b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简单描述：</w:t>
      </w:r>
    </w:p>
    <w:p w:rsidR="00911F46" w:rsidRPr="00911F46" w:rsidRDefault="00911F46" w:rsidP="00385C5C">
      <w:pPr>
        <w:spacing w:line="288" w:lineRule="auto"/>
        <w:ind w:firstLine="420"/>
        <w:rPr>
          <w:rFonts w:hint="eastAsia"/>
          <w:bCs/>
          <w:sz w:val="24"/>
        </w:rPr>
      </w:pPr>
      <w:r>
        <w:rPr>
          <w:b/>
          <w:bCs/>
          <w:sz w:val="24"/>
        </w:rPr>
        <w:tab/>
      </w:r>
      <w:r>
        <w:rPr>
          <w:bCs/>
          <w:sz w:val="24"/>
        </w:rPr>
        <w:t>按照指定车次查询车次详情</w:t>
      </w:r>
    </w:p>
    <w:p w:rsidR="00385C5C" w:rsidRDefault="00385C5C" w:rsidP="00385C5C">
      <w:pPr>
        <w:spacing w:line="288" w:lineRule="auto"/>
        <w:ind w:firstLine="420"/>
        <w:rPr>
          <w:b/>
          <w:bCs/>
          <w:sz w:val="24"/>
        </w:rPr>
      </w:pPr>
      <w:r>
        <w:rPr>
          <w:b/>
          <w:bCs/>
          <w:sz w:val="24"/>
        </w:rPr>
        <w:t xml:space="preserve">c. </w:t>
      </w:r>
      <w:r w:rsidRPr="00320217">
        <w:rPr>
          <w:rFonts w:hint="eastAsia"/>
          <w:b/>
          <w:bCs/>
          <w:sz w:val="24"/>
        </w:rPr>
        <w:t>T-SQL</w:t>
      </w:r>
      <w:r w:rsidRPr="00320217">
        <w:rPr>
          <w:rFonts w:hint="eastAsia"/>
          <w:b/>
          <w:bCs/>
          <w:sz w:val="24"/>
        </w:rPr>
        <w:t>语句与宿主语言嵌套使用代码段：</w:t>
      </w:r>
    </w:p>
    <w:p w:rsidR="00911F46" w:rsidRDefault="00911F46" w:rsidP="00911F46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Num(String num){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列车详情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 = rs.getInt(1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9]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*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列车详情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 = 0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rs.next()) {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9; i++)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911F46" w:rsidRDefault="00911F46" w:rsidP="00911F46">
      <w:pPr>
        <w:spacing w:line="288" w:lineRule="auto"/>
        <w:ind w:firstLine="420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385C5C" w:rsidRPr="00320217" w:rsidRDefault="00385C5C" w:rsidP="00385C5C">
      <w:pPr>
        <w:spacing w:line="288" w:lineRule="auto"/>
        <w:ind w:firstLine="420"/>
        <w:rPr>
          <w:rFonts w:hint="eastAsia"/>
          <w:b/>
          <w:bCs/>
          <w:sz w:val="24"/>
        </w:rPr>
      </w:pPr>
      <w:r>
        <w:rPr>
          <w:b/>
          <w:bCs/>
          <w:sz w:val="24"/>
        </w:rPr>
        <w:t xml:space="preserve">d. </w:t>
      </w:r>
      <w:r>
        <w:rPr>
          <w:rFonts w:hint="eastAsia"/>
          <w:b/>
          <w:bCs/>
          <w:sz w:val="24"/>
        </w:rPr>
        <w:t>测试结果</w:t>
      </w:r>
      <w:r w:rsidRPr="00320217">
        <w:rPr>
          <w:rFonts w:hint="eastAsia"/>
          <w:b/>
          <w:bCs/>
          <w:sz w:val="24"/>
        </w:rPr>
        <w:t>：</w:t>
      </w:r>
    </w:p>
    <w:p w:rsidR="00385C5C" w:rsidRPr="00320217" w:rsidRDefault="00F12E3A" w:rsidP="00385C5C">
      <w:pPr>
        <w:spacing w:line="288" w:lineRule="auto"/>
        <w:ind w:firstLine="420"/>
        <w:rPr>
          <w:rFonts w:hint="eastAsia"/>
          <w:b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5543550" cy="1438275"/>
            <wp:effectExtent l="0" t="0" r="0" b="9525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C5C" w:rsidRPr="00320217" w:rsidRDefault="00385C5C" w:rsidP="00385C5C">
      <w:pPr>
        <w:spacing w:line="288" w:lineRule="auto"/>
        <w:ind w:firstLine="420"/>
        <w:rPr>
          <w:rFonts w:hint="eastAsia"/>
          <w:b/>
          <w:bCs/>
          <w:sz w:val="24"/>
        </w:rPr>
      </w:pPr>
    </w:p>
    <w:p w:rsidR="00385C5C" w:rsidRPr="00C5749E" w:rsidRDefault="00385C5C" w:rsidP="00C5749E">
      <w:pPr>
        <w:pStyle w:val="3"/>
        <w:rPr>
          <w:rFonts w:hint="eastAsia"/>
          <w:bCs w:val="0"/>
          <w:sz w:val="24"/>
        </w:rPr>
      </w:pPr>
      <w:bookmarkStart w:id="18" w:name="_Toc421746033"/>
      <w:r w:rsidRPr="00C5749E">
        <w:rPr>
          <w:rFonts w:hint="eastAsia"/>
          <w:bCs w:val="0"/>
          <w:sz w:val="24"/>
        </w:rPr>
        <w:t>4</w:t>
      </w:r>
      <w:r w:rsidRPr="00C5749E">
        <w:rPr>
          <w:rFonts w:hint="eastAsia"/>
          <w:bCs w:val="0"/>
          <w:sz w:val="24"/>
        </w:rPr>
        <w:t>）我的订单操作</w:t>
      </w:r>
      <w:bookmarkEnd w:id="18"/>
    </w:p>
    <w:p w:rsidR="00385C5C" w:rsidRDefault="00385C5C" w:rsidP="00385C5C">
      <w:pPr>
        <w:spacing w:line="288" w:lineRule="auto"/>
        <w:ind w:firstLine="360"/>
        <w:rPr>
          <w:b/>
          <w:bCs/>
          <w:sz w:val="24"/>
        </w:rPr>
      </w:pPr>
      <w:r>
        <w:rPr>
          <w:bCs/>
          <w:sz w:val="24"/>
        </w:rPr>
        <w:tab/>
      </w:r>
      <w:r>
        <w:rPr>
          <w:rFonts w:hint="eastAsia"/>
          <w:b/>
          <w:bCs/>
          <w:sz w:val="24"/>
        </w:rPr>
        <w:t>a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：</w:t>
      </w:r>
    </w:p>
    <w:p w:rsidR="00911F46" w:rsidRPr="00320217" w:rsidRDefault="00F12E3A" w:rsidP="00385C5C">
      <w:pPr>
        <w:spacing w:line="288" w:lineRule="auto"/>
        <w:ind w:firstLine="360"/>
        <w:rPr>
          <w:rFonts w:hint="eastAsia"/>
          <w:b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5543550" cy="93345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C5C" w:rsidRDefault="00385C5C" w:rsidP="00385C5C">
      <w:pPr>
        <w:spacing w:line="288" w:lineRule="auto"/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b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简单描述：</w:t>
      </w:r>
    </w:p>
    <w:p w:rsidR="00911F46" w:rsidRPr="00911F46" w:rsidRDefault="00911F46" w:rsidP="00385C5C">
      <w:pPr>
        <w:spacing w:line="288" w:lineRule="auto"/>
        <w:ind w:firstLine="420"/>
        <w:rPr>
          <w:rFonts w:hint="eastAsia"/>
          <w:bCs/>
          <w:sz w:val="24"/>
        </w:rPr>
      </w:pPr>
      <w:r>
        <w:rPr>
          <w:b/>
          <w:bCs/>
          <w:sz w:val="24"/>
        </w:rPr>
        <w:tab/>
      </w:r>
      <w:r w:rsidRPr="00911F46">
        <w:rPr>
          <w:bCs/>
          <w:sz w:val="24"/>
        </w:rPr>
        <w:t>指定用户的订单</w:t>
      </w:r>
    </w:p>
    <w:p w:rsidR="00385C5C" w:rsidRDefault="00385C5C" w:rsidP="00385C5C">
      <w:pPr>
        <w:spacing w:line="288" w:lineRule="auto"/>
        <w:ind w:firstLine="420"/>
        <w:rPr>
          <w:b/>
          <w:bCs/>
          <w:sz w:val="24"/>
        </w:rPr>
      </w:pPr>
      <w:r>
        <w:rPr>
          <w:b/>
          <w:bCs/>
          <w:sz w:val="24"/>
        </w:rPr>
        <w:t xml:space="preserve">c. </w:t>
      </w:r>
      <w:r w:rsidRPr="00320217">
        <w:rPr>
          <w:rFonts w:hint="eastAsia"/>
          <w:b/>
          <w:bCs/>
          <w:sz w:val="24"/>
        </w:rPr>
        <w:t>T-SQL</w:t>
      </w:r>
      <w:r w:rsidRPr="00320217">
        <w:rPr>
          <w:rFonts w:hint="eastAsia"/>
          <w:b/>
          <w:bCs/>
          <w:sz w:val="24"/>
        </w:rPr>
        <w:t>语句与宿主语言嵌套使用代码段：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Buy(String id){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购买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 = rs.getInt(1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10]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*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购买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order by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desc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 = 0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rs.next()) {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10; i++)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11F46" w:rsidRDefault="00911F46" w:rsidP="00911F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911F46" w:rsidRDefault="00911F46" w:rsidP="00911F46">
      <w:pPr>
        <w:spacing w:line="288" w:lineRule="auto"/>
        <w:ind w:firstLine="420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385C5C" w:rsidRDefault="00385C5C" w:rsidP="00385C5C">
      <w:pPr>
        <w:spacing w:line="288" w:lineRule="auto"/>
        <w:ind w:firstLine="420"/>
        <w:rPr>
          <w:b/>
          <w:bCs/>
          <w:sz w:val="24"/>
        </w:rPr>
      </w:pPr>
      <w:r>
        <w:rPr>
          <w:b/>
          <w:bCs/>
          <w:sz w:val="24"/>
        </w:rPr>
        <w:t xml:space="preserve">d. </w:t>
      </w:r>
      <w:r>
        <w:rPr>
          <w:rFonts w:hint="eastAsia"/>
          <w:b/>
          <w:bCs/>
          <w:sz w:val="24"/>
        </w:rPr>
        <w:t>测试结果</w:t>
      </w:r>
      <w:r w:rsidRPr="00320217">
        <w:rPr>
          <w:rFonts w:hint="eastAsia"/>
          <w:b/>
          <w:bCs/>
          <w:sz w:val="24"/>
        </w:rPr>
        <w:t>：</w:t>
      </w:r>
    </w:p>
    <w:p w:rsidR="00911F46" w:rsidRPr="00320217" w:rsidRDefault="00F12E3A" w:rsidP="00385C5C">
      <w:pPr>
        <w:spacing w:line="288" w:lineRule="auto"/>
        <w:ind w:firstLine="420"/>
        <w:rPr>
          <w:rFonts w:hint="eastAsia"/>
          <w:b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5543550" cy="933450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C5C" w:rsidRDefault="00385C5C" w:rsidP="00320217">
      <w:pPr>
        <w:spacing w:line="288" w:lineRule="auto"/>
        <w:rPr>
          <w:bCs/>
          <w:sz w:val="24"/>
        </w:rPr>
      </w:pPr>
    </w:p>
    <w:p w:rsidR="00385C5C" w:rsidRPr="00C5749E" w:rsidRDefault="00385C5C" w:rsidP="00C5749E">
      <w:pPr>
        <w:pStyle w:val="3"/>
        <w:rPr>
          <w:rFonts w:hint="eastAsia"/>
          <w:bCs w:val="0"/>
          <w:sz w:val="24"/>
        </w:rPr>
      </w:pPr>
      <w:bookmarkStart w:id="19" w:name="_Toc421746034"/>
      <w:r w:rsidRPr="00C5749E">
        <w:rPr>
          <w:rFonts w:hint="eastAsia"/>
          <w:bCs w:val="0"/>
          <w:sz w:val="24"/>
        </w:rPr>
        <w:t>5</w:t>
      </w:r>
      <w:r w:rsidRPr="00C5749E">
        <w:rPr>
          <w:rFonts w:hint="eastAsia"/>
          <w:bCs w:val="0"/>
          <w:sz w:val="24"/>
        </w:rPr>
        <w:t>）</w:t>
      </w:r>
      <w:r w:rsidR="00911F46" w:rsidRPr="00C5749E">
        <w:rPr>
          <w:rFonts w:hint="eastAsia"/>
          <w:bCs w:val="0"/>
          <w:sz w:val="24"/>
        </w:rPr>
        <w:t>指定车次座位信息</w:t>
      </w:r>
      <w:r w:rsidRPr="00C5749E">
        <w:rPr>
          <w:rFonts w:hint="eastAsia"/>
          <w:bCs w:val="0"/>
          <w:sz w:val="24"/>
        </w:rPr>
        <w:t>操作</w:t>
      </w:r>
      <w:bookmarkEnd w:id="19"/>
    </w:p>
    <w:p w:rsidR="00385C5C" w:rsidRDefault="00385C5C" w:rsidP="00385C5C">
      <w:pPr>
        <w:spacing w:line="288" w:lineRule="auto"/>
        <w:ind w:firstLine="360"/>
        <w:rPr>
          <w:b/>
          <w:bCs/>
          <w:sz w:val="24"/>
        </w:rPr>
      </w:pPr>
      <w:r>
        <w:rPr>
          <w:bCs/>
          <w:sz w:val="24"/>
        </w:rPr>
        <w:tab/>
      </w:r>
      <w:r>
        <w:rPr>
          <w:rFonts w:hint="eastAsia"/>
          <w:b/>
          <w:bCs/>
          <w:sz w:val="24"/>
        </w:rPr>
        <w:t>a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：</w:t>
      </w:r>
    </w:p>
    <w:p w:rsidR="00F13EAE" w:rsidRPr="00320217" w:rsidRDefault="00F12E3A" w:rsidP="00385C5C">
      <w:pPr>
        <w:spacing w:line="288" w:lineRule="auto"/>
        <w:ind w:firstLine="360"/>
        <w:rPr>
          <w:rFonts w:hint="eastAsia"/>
          <w:b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5543550" cy="638175"/>
            <wp:effectExtent l="0" t="0" r="0" b="9525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C5C" w:rsidRDefault="00385C5C" w:rsidP="00385C5C">
      <w:pPr>
        <w:spacing w:line="288" w:lineRule="auto"/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b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简单描述：</w:t>
      </w:r>
    </w:p>
    <w:p w:rsidR="00F13EAE" w:rsidRPr="00707FCF" w:rsidRDefault="00F13EAE" w:rsidP="00385C5C">
      <w:pPr>
        <w:spacing w:line="288" w:lineRule="auto"/>
        <w:ind w:firstLine="420"/>
        <w:rPr>
          <w:rFonts w:hint="eastAsia"/>
          <w:bCs/>
          <w:sz w:val="24"/>
        </w:rPr>
      </w:pPr>
      <w:r>
        <w:rPr>
          <w:b/>
          <w:bCs/>
          <w:sz w:val="24"/>
        </w:rPr>
        <w:tab/>
      </w:r>
      <w:r w:rsidR="00707FCF" w:rsidRPr="00707FCF">
        <w:rPr>
          <w:bCs/>
          <w:sz w:val="24"/>
        </w:rPr>
        <w:t>按</w:t>
      </w:r>
      <w:r w:rsidR="00707FCF" w:rsidRPr="00707FCF">
        <w:rPr>
          <w:rFonts w:hint="eastAsia"/>
          <w:bCs/>
          <w:sz w:val="24"/>
        </w:rPr>
        <w:t>指定车次查找座位信息</w:t>
      </w:r>
    </w:p>
    <w:p w:rsidR="00385C5C" w:rsidRDefault="00385C5C" w:rsidP="00385C5C">
      <w:pPr>
        <w:spacing w:line="288" w:lineRule="auto"/>
        <w:ind w:firstLine="420"/>
        <w:rPr>
          <w:b/>
          <w:bCs/>
          <w:sz w:val="24"/>
        </w:rPr>
      </w:pPr>
      <w:r>
        <w:rPr>
          <w:b/>
          <w:bCs/>
          <w:sz w:val="24"/>
        </w:rPr>
        <w:t xml:space="preserve">c. </w:t>
      </w:r>
      <w:r w:rsidRPr="00320217">
        <w:rPr>
          <w:rFonts w:hint="eastAsia"/>
          <w:b/>
          <w:bCs/>
          <w:sz w:val="24"/>
        </w:rPr>
        <w:t>T-SQL</w:t>
      </w:r>
      <w:r w:rsidRPr="00320217">
        <w:rPr>
          <w:rFonts w:hint="eastAsia"/>
          <w:b/>
          <w:bCs/>
          <w:sz w:val="24"/>
        </w:rPr>
        <w:t>语句与宿主语言嵌套使用代码段：</w:t>
      </w:r>
    </w:p>
    <w:p w:rsidR="00707FCF" w:rsidRDefault="00707FCF" w:rsidP="00707FCF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Seat(String num,String type){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座位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座位类型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typ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 = rs.getInt(1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4]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*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座位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座位类型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typ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 = 0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rs.next()) {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4; i++)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07FCF" w:rsidRDefault="00707FCF" w:rsidP="00707FC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F13EAE" w:rsidRDefault="00707FCF" w:rsidP="00707FCF">
      <w:pPr>
        <w:spacing w:line="288" w:lineRule="auto"/>
        <w:ind w:firstLine="420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385C5C" w:rsidRDefault="00385C5C" w:rsidP="00385C5C">
      <w:pPr>
        <w:spacing w:line="288" w:lineRule="auto"/>
        <w:ind w:firstLine="420"/>
        <w:rPr>
          <w:b/>
          <w:bCs/>
          <w:sz w:val="24"/>
        </w:rPr>
      </w:pPr>
      <w:r>
        <w:rPr>
          <w:b/>
          <w:bCs/>
          <w:sz w:val="24"/>
        </w:rPr>
        <w:t xml:space="preserve">d. </w:t>
      </w:r>
      <w:r>
        <w:rPr>
          <w:rFonts w:hint="eastAsia"/>
          <w:b/>
          <w:bCs/>
          <w:sz w:val="24"/>
        </w:rPr>
        <w:t>测试结果</w:t>
      </w:r>
      <w:r w:rsidRPr="00320217">
        <w:rPr>
          <w:rFonts w:hint="eastAsia"/>
          <w:b/>
          <w:bCs/>
          <w:sz w:val="24"/>
        </w:rPr>
        <w:t>：</w:t>
      </w:r>
    </w:p>
    <w:p w:rsidR="00F13EAE" w:rsidRPr="00320217" w:rsidRDefault="00F12E3A" w:rsidP="00385C5C">
      <w:pPr>
        <w:spacing w:line="288" w:lineRule="auto"/>
        <w:ind w:firstLine="420"/>
        <w:rPr>
          <w:rFonts w:hint="eastAsia"/>
          <w:b/>
          <w:bCs/>
          <w:sz w:val="24"/>
        </w:rPr>
      </w:pPr>
      <w:r w:rsidRPr="0082610D">
        <w:rPr>
          <w:noProof/>
        </w:rPr>
        <w:drawing>
          <wp:inline distT="0" distB="0" distL="0" distR="0">
            <wp:extent cx="5543550" cy="1619250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C5C" w:rsidRDefault="00385C5C" w:rsidP="00320217">
      <w:pPr>
        <w:spacing w:line="288" w:lineRule="auto"/>
        <w:rPr>
          <w:bCs/>
          <w:sz w:val="24"/>
        </w:rPr>
      </w:pPr>
    </w:p>
    <w:p w:rsidR="00911F46" w:rsidRPr="00C5749E" w:rsidRDefault="00911F46" w:rsidP="00C5749E">
      <w:pPr>
        <w:pStyle w:val="3"/>
        <w:rPr>
          <w:rFonts w:hint="eastAsia"/>
          <w:bCs w:val="0"/>
          <w:sz w:val="24"/>
        </w:rPr>
      </w:pPr>
      <w:bookmarkStart w:id="20" w:name="_Toc421746035"/>
      <w:r w:rsidRPr="00C5749E">
        <w:rPr>
          <w:rFonts w:hint="eastAsia"/>
          <w:bCs w:val="0"/>
          <w:sz w:val="24"/>
        </w:rPr>
        <w:t>6</w:t>
      </w:r>
      <w:r w:rsidRPr="00C5749E">
        <w:rPr>
          <w:rFonts w:hint="eastAsia"/>
          <w:bCs w:val="0"/>
          <w:sz w:val="24"/>
        </w:rPr>
        <w:t>）指定车次空余车票情况操作</w:t>
      </w:r>
      <w:bookmarkEnd w:id="20"/>
    </w:p>
    <w:p w:rsidR="00911F46" w:rsidRDefault="00911F46" w:rsidP="00911F46">
      <w:pPr>
        <w:spacing w:line="288" w:lineRule="auto"/>
        <w:ind w:firstLine="360"/>
        <w:rPr>
          <w:b/>
          <w:bCs/>
          <w:sz w:val="24"/>
        </w:rPr>
      </w:pPr>
      <w:r>
        <w:rPr>
          <w:bCs/>
          <w:sz w:val="24"/>
        </w:rPr>
        <w:tab/>
      </w:r>
      <w:r>
        <w:rPr>
          <w:rFonts w:hint="eastAsia"/>
          <w:b/>
          <w:bCs/>
          <w:sz w:val="24"/>
        </w:rPr>
        <w:t>a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：</w:t>
      </w:r>
    </w:p>
    <w:p w:rsidR="00EA42B5" w:rsidRPr="00320217" w:rsidRDefault="00F12E3A" w:rsidP="00911F46">
      <w:pPr>
        <w:spacing w:line="288" w:lineRule="auto"/>
        <w:ind w:firstLine="360"/>
        <w:rPr>
          <w:rFonts w:hint="eastAsia"/>
          <w:b/>
          <w:bCs/>
          <w:sz w:val="24"/>
        </w:rPr>
      </w:pPr>
      <w:r w:rsidRPr="00CF325C">
        <w:rPr>
          <w:noProof/>
        </w:rPr>
        <w:drawing>
          <wp:inline distT="0" distB="0" distL="0" distR="0">
            <wp:extent cx="5543550" cy="638175"/>
            <wp:effectExtent l="0" t="0" r="0" b="9525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F46" w:rsidRDefault="00911F46" w:rsidP="00911F46">
      <w:pPr>
        <w:spacing w:line="288" w:lineRule="auto"/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b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简单描述：</w:t>
      </w:r>
    </w:p>
    <w:p w:rsidR="00EA42B5" w:rsidRPr="00EA42B5" w:rsidRDefault="00EA42B5" w:rsidP="00EA42B5">
      <w:pPr>
        <w:spacing w:line="288" w:lineRule="auto"/>
        <w:ind w:left="420" w:firstLine="420"/>
        <w:rPr>
          <w:rFonts w:hint="eastAsia"/>
          <w:bCs/>
          <w:sz w:val="24"/>
        </w:rPr>
      </w:pPr>
      <w:r w:rsidRPr="00EA42B5">
        <w:rPr>
          <w:rFonts w:hint="eastAsia"/>
          <w:bCs/>
          <w:sz w:val="24"/>
        </w:rPr>
        <w:t>按指定车次查询空余车票情况</w:t>
      </w:r>
    </w:p>
    <w:p w:rsidR="00911F46" w:rsidRDefault="00911F46" w:rsidP="00911F46">
      <w:pPr>
        <w:spacing w:line="288" w:lineRule="auto"/>
        <w:ind w:firstLine="420"/>
        <w:rPr>
          <w:b/>
          <w:bCs/>
          <w:sz w:val="24"/>
        </w:rPr>
      </w:pPr>
      <w:r>
        <w:rPr>
          <w:b/>
          <w:bCs/>
          <w:sz w:val="24"/>
        </w:rPr>
        <w:t xml:space="preserve">c. </w:t>
      </w:r>
      <w:r w:rsidRPr="00320217">
        <w:rPr>
          <w:rFonts w:hint="eastAsia"/>
          <w:b/>
          <w:bCs/>
          <w:sz w:val="24"/>
        </w:rPr>
        <w:t>T-SQL</w:t>
      </w:r>
      <w:r w:rsidRPr="00320217">
        <w:rPr>
          <w:rFonts w:hint="eastAsia"/>
          <w:b/>
          <w:bCs/>
          <w:sz w:val="24"/>
        </w:rPr>
        <w:t>语句与宿主语言嵌套使用代码段：</w:t>
      </w:r>
    </w:p>
    <w:p w:rsidR="00EA42B5" w:rsidRDefault="00EA42B5" w:rsidP="00EA42B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FreeTicket(String num,String starttime){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剩余座位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startti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 = rs.getInt(1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5]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*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剩余座位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startti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 = 0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rs.next()) {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5; i++)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A42B5" w:rsidRDefault="00EA42B5" w:rsidP="00EA42B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EA42B5" w:rsidRDefault="00EA42B5" w:rsidP="00EA42B5">
      <w:pPr>
        <w:spacing w:line="288" w:lineRule="auto"/>
        <w:ind w:firstLine="420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11F46" w:rsidRDefault="00911F46" w:rsidP="00911F46">
      <w:pPr>
        <w:spacing w:line="288" w:lineRule="auto"/>
        <w:ind w:firstLine="420"/>
        <w:rPr>
          <w:b/>
          <w:bCs/>
          <w:sz w:val="24"/>
        </w:rPr>
      </w:pPr>
      <w:r>
        <w:rPr>
          <w:b/>
          <w:bCs/>
          <w:sz w:val="24"/>
        </w:rPr>
        <w:t xml:space="preserve">d. </w:t>
      </w:r>
      <w:r>
        <w:rPr>
          <w:rFonts w:hint="eastAsia"/>
          <w:b/>
          <w:bCs/>
          <w:sz w:val="24"/>
        </w:rPr>
        <w:t>测试结果</w:t>
      </w:r>
      <w:r w:rsidRPr="00320217">
        <w:rPr>
          <w:rFonts w:hint="eastAsia"/>
          <w:b/>
          <w:bCs/>
          <w:sz w:val="24"/>
        </w:rPr>
        <w:t>：</w:t>
      </w:r>
    </w:p>
    <w:p w:rsidR="00EA42B5" w:rsidRPr="00320217" w:rsidRDefault="00F12E3A" w:rsidP="00911F46">
      <w:pPr>
        <w:spacing w:line="288" w:lineRule="auto"/>
        <w:ind w:firstLine="420"/>
        <w:rPr>
          <w:rFonts w:hint="eastAsia"/>
          <w:b/>
          <w:bCs/>
          <w:sz w:val="24"/>
        </w:rPr>
      </w:pPr>
      <w:r w:rsidRPr="00CF325C">
        <w:rPr>
          <w:noProof/>
        </w:rPr>
        <w:drawing>
          <wp:inline distT="0" distB="0" distL="0" distR="0">
            <wp:extent cx="5543550" cy="1933575"/>
            <wp:effectExtent l="0" t="0" r="0" b="9525"/>
            <wp:docPr id="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F46" w:rsidRDefault="00911F46" w:rsidP="00320217">
      <w:pPr>
        <w:spacing w:line="288" w:lineRule="auto"/>
        <w:rPr>
          <w:bCs/>
          <w:sz w:val="24"/>
        </w:rPr>
      </w:pPr>
    </w:p>
    <w:p w:rsidR="00911F46" w:rsidRPr="00C5749E" w:rsidRDefault="00911F46" w:rsidP="00C5749E">
      <w:pPr>
        <w:pStyle w:val="3"/>
        <w:rPr>
          <w:rFonts w:hint="eastAsia"/>
          <w:bCs w:val="0"/>
          <w:sz w:val="24"/>
        </w:rPr>
      </w:pPr>
      <w:bookmarkStart w:id="21" w:name="_Toc421746036"/>
      <w:r w:rsidRPr="00C5749E">
        <w:rPr>
          <w:rFonts w:hint="eastAsia"/>
          <w:bCs w:val="0"/>
          <w:sz w:val="24"/>
        </w:rPr>
        <w:t>7</w:t>
      </w:r>
      <w:r w:rsidRPr="00C5749E">
        <w:rPr>
          <w:rFonts w:hint="eastAsia"/>
          <w:bCs w:val="0"/>
          <w:sz w:val="24"/>
        </w:rPr>
        <w:t>）指定车次车票销售情况操作</w:t>
      </w:r>
      <w:bookmarkEnd w:id="21"/>
    </w:p>
    <w:p w:rsidR="00911F46" w:rsidRDefault="00911F46" w:rsidP="00911F46">
      <w:pPr>
        <w:spacing w:line="288" w:lineRule="auto"/>
        <w:ind w:firstLine="360"/>
        <w:rPr>
          <w:b/>
          <w:bCs/>
          <w:sz w:val="24"/>
        </w:rPr>
      </w:pPr>
      <w:r>
        <w:rPr>
          <w:bCs/>
          <w:sz w:val="24"/>
        </w:rPr>
        <w:tab/>
      </w:r>
      <w:r>
        <w:rPr>
          <w:rFonts w:hint="eastAsia"/>
          <w:b/>
          <w:bCs/>
          <w:sz w:val="24"/>
        </w:rPr>
        <w:t>a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：</w:t>
      </w:r>
    </w:p>
    <w:p w:rsidR="00C1297C" w:rsidRPr="00320217" w:rsidRDefault="00F12E3A" w:rsidP="00911F46">
      <w:pPr>
        <w:spacing w:line="288" w:lineRule="auto"/>
        <w:ind w:firstLine="360"/>
        <w:rPr>
          <w:rFonts w:hint="eastAsia"/>
          <w:b/>
          <w:bCs/>
          <w:sz w:val="24"/>
        </w:rPr>
      </w:pPr>
      <w:r w:rsidRPr="00CF325C">
        <w:rPr>
          <w:noProof/>
        </w:rPr>
        <w:drawing>
          <wp:inline distT="0" distB="0" distL="0" distR="0">
            <wp:extent cx="2401005" cy="1581150"/>
            <wp:effectExtent l="0" t="0" r="0" b="0"/>
            <wp:docPr id="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519" cy="1600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F46" w:rsidRDefault="00911F46" w:rsidP="00911F46">
      <w:pPr>
        <w:spacing w:line="288" w:lineRule="auto"/>
        <w:ind w:firstLine="420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b.</w:t>
      </w:r>
      <w:r>
        <w:rPr>
          <w:b/>
          <w:bCs/>
          <w:sz w:val="24"/>
        </w:rPr>
        <w:t xml:space="preserve"> </w:t>
      </w:r>
      <w:r w:rsidRPr="00320217">
        <w:rPr>
          <w:rFonts w:hint="eastAsia"/>
          <w:b/>
          <w:bCs/>
          <w:sz w:val="24"/>
        </w:rPr>
        <w:t>功能界面简单描述：</w:t>
      </w:r>
    </w:p>
    <w:p w:rsidR="00C1297C" w:rsidRPr="00C1297C" w:rsidRDefault="00C1297C" w:rsidP="00C1297C">
      <w:pPr>
        <w:spacing w:line="288" w:lineRule="auto"/>
        <w:ind w:left="420" w:firstLine="420"/>
        <w:rPr>
          <w:rFonts w:hint="eastAsia"/>
          <w:bCs/>
          <w:sz w:val="24"/>
        </w:rPr>
      </w:pPr>
      <w:r w:rsidRPr="00C1297C">
        <w:rPr>
          <w:rFonts w:hint="eastAsia"/>
          <w:bCs/>
          <w:sz w:val="24"/>
        </w:rPr>
        <w:t>按指定车次查询车票销售情况</w:t>
      </w:r>
    </w:p>
    <w:p w:rsidR="00911F46" w:rsidRDefault="00911F46" w:rsidP="00911F46">
      <w:pPr>
        <w:spacing w:line="288" w:lineRule="auto"/>
        <w:ind w:firstLine="420"/>
        <w:rPr>
          <w:b/>
          <w:bCs/>
          <w:sz w:val="24"/>
        </w:rPr>
      </w:pPr>
      <w:r>
        <w:rPr>
          <w:b/>
          <w:bCs/>
          <w:sz w:val="24"/>
        </w:rPr>
        <w:t xml:space="preserve">c. </w:t>
      </w:r>
      <w:r w:rsidRPr="00320217">
        <w:rPr>
          <w:rFonts w:hint="eastAsia"/>
          <w:b/>
          <w:bCs/>
          <w:sz w:val="24"/>
        </w:rPr>
        <w:t>T-SQL</w:t>
      </w:r>
      <w:r w:rsidRPr="00320217">
        <w:rPr>
          <w:rFonts w:hint="eastAsia"/>
          <w:b/>
          <w:bCs/>
          <w:sz w:val="24"/>
        </w:rPr>
        <w:t>语句与宿主语言嵌套使用代码段：</w:t>
      </w:r>
    </w:p>
    <w:p w:rsidR="00C1297C" w:rsidRDefault="00C1297C" w:rsidP="00C1297C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[] querySaleTicket(String num,String starttime){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[2]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购买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startti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0] = rs.getInt(1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elect sum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票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购买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startti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ring t=rs.getString(1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t==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1] = 0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1] = Float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arseFloa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t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C1297C" w:rsidRDefault="00C1297C" w:rsidP="00C1297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C1297C" w:rsidRDefault="00C1297C" w:rsidP="00C1297C">
      <w:pPr>
        <w:spacing w:line="288" w:lineRule="auto"/>
        <w:ind w:firstLine="420"/>
        <w:rPr>
          <w:rFonts w:hint="eastAsia"/>
          <w:b/>
          <w:bCs/>
          <w:sz w:val="24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911F46" w:rsidRPr="00320217" w:rsidRDefault="00911F46" w:rsidP="00911F46">
      <w:pPr>
        <w:spacing w:line="288" w:lineRule="auto"/>
        <w:ind w:firstLine="420"/>
        <w:rPr>
          <w:rFonts w:hint="eastAsia"/>
          <w:b/>
          <w:bCs/>
          <w:sz w:val="24"/>
        </w:rPr>
      </w:pPr>
      <w:r>
        <w:rPr>
          <w:b/>
          <w:bCs/>
          <w:sz w:val="24"/>
        </w:rPr>
        <w:t xml:space="preserve">d. </w:t>
      </w:r>
      <w:r>
        <w:rPr>
          <w:rFonts w:hint="eastAsia"/>
          <w:b/>
          <w:bCs/>
          <w:sz w:val="24"/>
        </w:rPr>
        <w:t>测试结果</w:t>
      </w:r>
      <w:r w:rsidRPr="00320217">
        <w:rPr>
          <w:rFonts w:hint="eastAsia"/>
          <w:b/>
          <w:bCs/>
          <w:sz w:val="24"/>
        </w:rPr>
        <w:t>：</w:t>
      </w:r>
    </w:p>
    <w:p w:rsidR="00F8415C" w:rsidRDefault="00C1297C" w:rsidP="00320217">
      <w:pPr>
        <w:spacing w:line="288" w:lineRule="auto"/>
        <w:rPr>
          <w:rFonts w:hint="eastAsia"/>
          <w:bCs/>
          <w:sz w:val="24"/>
        </w:rPr>
      </w:pPr>
      <w:r>
        <w:rPr>
          <w:bCs/>
          <w:sz w:val="24"/>
        </w:rPr>
        <w:tab/>
      </w:r>
      <w:r w:rsidR="00F12E3A" w:rsidRPr="00CF325C">
        <w:rPr>
          <w:noProof/>
        </w:rPr>
        <w:drawing>
          <wp:inline distT="0" distB="0" distL="0" distR="0">
            <wp:extent cx="3283302" cy="2162175"/>
            <wp:effectExtent l="0" t="0" r="0" b="0"/>
            <wp:docPr id="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6170" cy="2170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4B2E" w:rsidRPr="005632EA" w:rsidRDefault="00C00456" w:rsidP="005632EA">
      <w:pPr>
        <w:pStyle w:val="1"/>
        <w:rPr>
          <w:rFonts w:hint="eastAsia"/>
          <w:sz w:val="32"/>
        </w:rPr>
      </w:pPr>
      <w:bookmarkStart w:id="22" w:name="_Toc421746037"/>
      <w:r w:rsidRPr="005632EA">
        <w:rPr>
          <w:rFonts w:hint="eastAsia"/>
          <w:sz w:val="32"/>
        </w:rPr>
        <w:lastRenderedPageBreak/>
        <w:t>六、</w:t>
      </w:r>
      <w:r w:rsidR="00F61CD4" w:rsidRPr="005632EA">
        <w:rPr>
          <w:rFonts w:hint="eastAsia"/>
          <w:sz w:val="32"/>
        </w:rPr>
        <w:t>系统</w:t>
      </w:r>
      <w:r w:rsidR="00EC0328" w:rsidRPr="005632EA">
        <w:rPr>
          <w:rFonts w:hint="eastAsia"/>
          <w:sz w:val="32"/>
        </w:rPr>
        <w:t>详细设计及</w:t>
      </w:r>
      <w:r w:rsidR="00F61CD4" w:rsidRPr="005632EA">
        <w:rPr>
          <w:rFonts w:hint="eastAsia"/>
          <w:sz w:val="32"/>
        </w:rPr>
        <w:t>实现</w:t>
      </w:r>
      <w:bookmarkEnd w:id="22"/>
    </w:p>
    <w:p w:rsidR="00E76EC6" w:rsidRPr="00CE4EA8" w:rsidRDefault="00EC0328" w:rsidP="00CE4EA8">
      <w:pPr>
        <w:pStyle w:val="2"/>
        <w:rPr>
          <w:rFonts w:hint="eastAsia"/>
          <w:bCs w:val="0"/>
          <w:sz w:val="24"/>
        </w:rPr>
      </w:pPr>
      <w:bookmarkStart w:id="23" w:name="_Toc421746038"/>
      <w:r w:rsidRPr="00CE4EA8">
        <w:rPr>
          <w:rFonts w:hint="eastAsia"/>
          <w:bCs w:val="0"/>
          <w:sz w:val="24"/>
        </w:rPr>
        <w:t>（</w:t>
      </w:r>
      <w:r w:rsidRPr="00CE4EA8">
        <w:rPr>
          <w:rFonts w:hint="eastAsia"/>
          <w:bCs w:val="0"/>
          <w:sz w:val="24"/>
        </w:rPr>
        <w:t>1</w:t>
      </w:r>
      <w:r w:rsidRPr="00CE4EA8">
        <w:rPr>
          <w:rFonts w:hint="eastAsia"/>
          <w:bCs w:val="0"/>
          <w:sz w:val="24"/>
        </w:rPr>
        <w:t>）系统功能模块说明</w:t>
      </w:r>
      <w:bookmarkEnd w:id="23"/>
    </w:p>
    <w:p w:rsidR="00E76EC6" w:rsidRPr="00CE4EA8" w:rsidRDefault="00D95A93" w:rsidP="00F8415C">
      <w:pPr>
        <w:spacing w:line="288" w:lineRule="auto"/>
        <w:rPr>
          <w:rFonts w:hint="eastAsia"/>
        </w:rPr>
      </w:pPr>
      <w:r>
        <w:object w:dxaOrig="13275" w:dyaOrig="7546">
          <v:shape id="_x0000_i1029" type="#_x0000_t75" style="width:435.75pt;height:248.25pt" o:ole="">
            <v:imagedata r:id="rId37" o:title=""/>
          </v:shape>
          <o:OLEObject Type="Embed" ProgID="Visio.Drawing.15" ShapeID="_x0000_i1029" DrawAspect="Content" ObjectID="_1495488584" r:id="rId38"/>
        </w:object>
      </w:r>
    </w:p>
    <w:p w:rsidR="00F8415C" w:rsidRPr="00CE4EA8" w:rsidRDefault="00EC0328" w:rsidP="00CE4EA8">
      <w:pPr>
        <w:pStyle w:val="2"/>
        <w:rPr>
          <w:bCs w:val="0"/>
          <w:sz w:val="24"/>
        </w:rPr>
      </w:pPr>
      <w:bookmarkStart w:id="24" w:name="_Toc421746039"/>
      <w:r w:rsidRPr="00CE4EA8">
        <w:rPr>
          <w:rFonts w:hint="eastAsia"/>
          <w:bCs w:val="0"/>
          <w:sz w:val="24"/>
        </w:rPr>
        <w:t>（</w:t>
      </w:r>
      <w:r w:rsidRPr="00CE4EA8">
        <w:rPr>
          <w:rFonts w:hint="eastAsia"/>
          <w:bCs w:val="0"/>
          <w:sz w:val="24"/>
        </w:rPr>
        <w:t>2</w:t>
      </w:r>
      <w:r w:rsidR="00E76EC6" w:rsidRPr="00CE4EA8">
        <w:rPr>
          <w:rFonts w:hint="eastAsia"/>
          <w:bCs w:val="0"/>
          <w:sz w:val="24"/>
        </w:rPr>
        <w:t>）</w:t>
      </w:r>
      <w:r w:rsidRPr="00CE4EA8">
        <w:rPr>
          <w:rFonts w:hint="eastAsia"/>
          <w:bCs w:val="0"/>
          <w:sz w:val="24"/>
        </w:rPr>
        <w:t>模块的关键语句及关键技术说明</w:t>
      </w:r>
      <w:bookmarkEnd w:id="24"/>
    </w:p>
    <w:p w:rsidR="00EC0328" w:rsidRDefault="00D95A93" w:rsidP="00E76EC6">
      <w:pPr>
        <w:spacing w:line="288" w:lineRule="auto"/>
        <w:ind w:left="357"/>
        <w:rPr>
          <w:bCs/>
          <w:sz w:val="24"/>
        </w:rPr>
      </w:pP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 w:rsidR="00E76EC6" w:rsidRPr="00E76EC6">
        <w:rPr>
          <w:bCs/>
          <w:sz w:val="24"/>
        </w:rPr>
        <w:t>在</w:t>
      </w:r>
      <w:r w:rsidR="00E76EC6">
        <w:rPr>
          <w:bCs/>
          <w:sz w:val="24"/>
        </w:rPr>
        <w:t>实现订票环节中</w:t>
      </w:r>
      <w:r w:rsidR="00E76EC6">
        <w:rPr>
          <w:rFonts w:hint="eastAsia"/>
          <w:bCs/>
          <w:sz w:val="24"/>
        </w:rPr>
        <w:t>，</w:t>
      </w:r>
      <w:r w:rsidR="00E76EC6">
        <w:rPr>
          <w:bCs/>
          <w:sz w:val="24"/>
        </w:rPr>
        <w:t>订票的存储过程的编写过程中使用了游标</w:t>
      </w:r>
      <w:r w:rsidR="00E76EC6">
        <w:rPr>
          <w:rFonts w:hint="eastAsia"/>
          <w:bCs/>
          <w:sz w:val="24"/>
        </w:rPr>
        <w:t>，</w:t>
      </w:r>
      <w:r w:rsidR="00E76EC6">
        <w:rPr>
          <w:bCs/>
          <w:sz w:val="24"/>
        </w:rPr>
        <w:t>打破了数据库原有的集合查询模式</w:t>
      </w:r>
      <w:r w:rsidR="00E76EC6">
        <w:rPr>
          <w:rFonts w:hint="eastAsia"/>
          <w:bCs/>
          <w:sz w:val="24"/>
        </w:rPr>
        <w:t>，</w:t>
      </w:r>
      <w:r w:rsidR="00E76EC6">
        <w:rPr>
          <w:bCs/>
          <w:sz w:val="24"/>
        </w:rPr>
        <w:t>实现单条数据行的查询和比较</w:t>
      </w:r>
      <w:r w:rsidR="00E76EC6">
        <w:rPr>
          <w:rFonts w:hint="eastAsia"/>
          <w:bCs/>
          <w:sz w:val="24"/>
        </w:rPr>
        <w:t>，</w:t>
      </w:r>
      <w:r w:rsidR="00E76EC6">
        <w:rPr>
          <w:bCs/>
          <w:sz w:val="24"/>
        </w:rPr>
        <w:t>并在输出的时候使用自建的临时表</w:t>
      </w:r>
      <w:r w:rsidR="00E76EC6">
        <w:rPr>
          <w:rFonts w:hint="eastAsia"/>
          <w:bCs/>
          <w:sz w:val="24"/>
        </w:rPr>
        <w:t>，</w:t>
      </w:r>
      <w:r w:rsidR="00E76EC6">
        <w:rPr>
          <w:bCs/>
          <w:sz w:val="24"/>
        </w:rPr>
        <w:t>把多条</w:t>
      </w:r>
      <w:r w:rsidR="00E76EC6">
        <w:rPr>
          <w:bCs/>
          <w:sz w:val="24"/>
        </w:rPr>
        <w:t>select</w:t>
      </w:r>
      <w:r w:rsidR="00E76EC6">
        <w:rPr>
          <w:bCs/>
          <w:sz w:val="24"/>
        </w:rPr>
        <w:t>语言的查询内容整合在一张表中并输出</w:t>
      </w:r>
      <w:r w:rsidR="00E76EC6">
        <w:rPr>
          <w:rFonts w:hint="eastAsia"/>
          <w:bCs/>
          <w:sz w:val="24"/>
        </w:rPr>
        <w:t>。</w:t>
      </w:r>
    </w:p>
    <w:p w:rsidR="00E76EC6" w:rsidRDefault="00E76EC6" w:rsidP="00E76EC6">
      <w:pPr>
        <w:spacing w:line="288" w:lineRule="auto"/>
        <w:ind w:left="357"/>
        <w:rPr>
          <w:bCs/>
          <w:sz w:val="24"/>
        </w:rPr>
      </w:pPr>
      <w:r>
        <w:rPr>
          <w:bCs/>
          <w:sz w:val="24"/>
        </w:rPr>
        <w:tab/>
      </w:r>
      <w:r>
        <w:rPr>
          <w:bCs/>
          <w:sz w:val="24"/>
        </w:rPr>
        <w:tab/>
      </w:r>
      <w:r>
        <w:rPr>
          <w:bCs/>
          <w:sz w:val="24"/>
        </w:rPr>
        <w:t>进行基本</w:t>
      </w:r>
      <w:r>
        <w:rPr>
          <w:bCs/>
          <w:sz w:val="24"/>
        </w:rPr>
        <w:t>SQL</w:t>
      </w:r>
      <w:r>
        <w:rPr>
          <w:bCs/>
          <w:sz w:val="24"/>
        </w:rPr>
        <w:t>语句的操作中使用</w:t>
      </w:r>
    </w:p>
    <w:p w:rsidR="00E76EC6" w:rsidRDefault="00E76EC6" w:rsidP="00E76EC6">
      <w:pPr>
        <w:spacing w:line="288" w:lineRule="auto"/>
        <w:ind w:left="1197" w:firstLine="63"/>
        <w:rPr>
          <w:bCs/>
          <w:sz w:val="24"/>
        </w:rPr>
      </w:pPr>
      <w:r w:rsidRPr="00E76EC6">
        <w:rPr>
          <w:bCs/>
          <w:sz w:val="24"/>
        </w:rPr>
        <w:t>Statement cmd = con.createStatement();</w:t>
      </w:r>
    </w:p>
    <w:p w:rsidR="00E76EC6" w:rsidRDefault="00E76EC6" w:rsidP="00E76EC6">
      <w:pPr>
        <w:spacing w:line="288" w:lineRule="auto"/>
        <w:ind w:left="1197" w:firstLine="63"/>
        <w:rPr>
          <w:bCs/>
          <w:sz w:val="24"/>
        </w:rPr>
      </w:pPr>
      <w:r w:rsidRPr="00E76EC6">
        <w:rPr>
          <w:bCs/>
          <w:sz w:val="24"/>
        </w:rPr>
        <w:t>ResultSet rs = cmd.executeQuery(sql);</w:t>
      </w:r>
    </w:p>
    <w:p w:rsidR="00E76EC6" w:rsidRDefault="00E76EC6" w:rsidP="00E76EC6">
      <w:pPr>
        <w:spacing w:line="288" w:lineRule="auto"/>
        <w:rPr>
          <w:bCs/>
          <w:sz w:val="24"/>
        </w:rPr>
      </w:pPr>
      <w:r>
        <w:rPr>
          <w:bCs/>
          <w:sz w:val="24"/>
        </w:rPr>
        <w:tab/>
      </w:r>
      <w:r>
        <w:rPr>
          <w:bCs/>
          <w:sz w:val="24"/>
        </w:rPr>
        <w:tab/>
      </w:r>
      <w:r>
        <w:rPr>
          <w:bCs/>
          <w:sz w:val="24"/>
        </w:rPr>
        <w:t>进行存储过程的操作中使用</w:t>
      </w:r>
    </w:p>
    <w:p w:rsidR="00E76EC6" w:rsidRPr="00E76EC6" w:rsidRDefault="00E76EC6" w:rsidP="00E76EC6">
      <w:pPr>
        <w:spacing w:line="288" w:lineRule="auto"/>
        <w:rPr>
          <w:bCs/>
          <w:sz w:val="24"/>
        </w:rPr>
      </w:pPr>
      <w:r>
        <w:rPr>
          <w:bCs/>
          <w:sz w:val="24"/>
        </w:rPr>
        <w:tab/>
      </w:r>
      <w:r>
        <w:rPr>
          <w:bCs/>
          <w:sz w:val="24"/>
        </w:rPr>
        <w:tab/>
      </w:r>
      <w:r>
        <w:rPr>
          <w:bCs/>
          <w:sz w:val="24"/>
        </w:rPr>
        <w:tab/>
      </w:r>
      <w:r w:rsidRPr="00E76EC6">
        <w:rPr>
          <w:bCs/>
          <w:sz w:val="24"/>
        </w:rPr>
        <w:t xml:space="preserve">CallableStatement c=conn.prepareCall("{call </w:t>
      </w:r>
      <w:r>
        <w:rPr>
          <w:rFonts w:hint="eastAsia"/>
          <w:bCs/>
          <w:sz w:val="24"/>
        </w:rPr>
        <w:t>xxx</w:t>
      </w:r>
      <w:r w:rsidRPr="00E76EC6">
        <w:rPr>
          <w:bCs/>
          <w:sz w:val="24"/>
        </w:rPr>
        <w:t>(?,?,?,?)}");</w:t>
      </w:r>
    </w:p>
    <w:p w:rsidR="00E76EC6" w:rsidRDefault="00E76EC6" w:rsidP="00E76EC6">
      <w:pPr>
        <w:spacing w:line="288" w:lineRule="auto"/>
        <w:rPr>
          <w:bCs/>
          <w:sz w:val="24"/>
        </w:rPr>
      </w:pPr>
      <w:r>
        <w:rPr>
          <w:bCs/>
          <w:sz w:val="24"/>
        </w:rPr>
        <w:tab/>
      </w:r>
      <w:r>
        <w:rPr>
          <w:bCs/>
          <w:sz w:val="24"/>
        </w:rPr>
        <w:tab/>
      </w:r>
      <w:r>
        <w:rPr>
          <w:bCs/>
          <w:sz w:val="24"/>
        </w:rPr>
        <w:tab/>
        <w:t>c.setString("xxx</w:t>
      </w:r>
      <w:r w:rsidRPr="00E76EC6">
        <w:rPr>
          <w:bCs/>
          <w:sz w:val="24"/>
        </w:rPr>
        <w:t>",num);</w:t>
      </w:r>
    </w:p>
    <w:p w:rsidR="000C698D" w:rsidRDefault="000C698D" w:rsidP="00E76EC6">
      <w:pPr>
        <w:spacing w:line="288" w:lineRule="auto"/>
        <w:rPr>
          <w:bCs/>
          <w:sz w:val="24"/>
        </w:rPr>
      </w:pPr>
    </w:p>
    <w:p w:rsidR="000C698D" w:rsidRDefault="000C698D" w:rsidP="00E76EC6">
      <w:pPr>
        <w:spacing w:line="288" w:lineRule="auto"/>
        <w:rPr>
          <w:bCs/>
          <w:sz w:val="24"/>
        </w:rPr>
      </w:pPr>
    </w:p>
    <w:p w:rsidR="000C698D" w:rsidRDefault="000C698D" w:rsidP="00E76EC6">
      <w:pPr>
        <w:spacing w:line="288" w:lineRule="auto"/>
        <w:rPr>
          <w:bCs/>
          <w:sz w:val="24"/>
        </w:rPr>
      </w:pPr>
    </w:p>
    <w:p w:rsidR="000C698D" w:rsidRDefault="000C698D" w:rsidP="00E76EC6">
      <w:pPr>
        <w:spacing w:line="288" w:lineRule="auto"/>
        <w:rPr>
          <w:bCs/>
          <w:sz w:val="24"/>
        </w:rPr>
      </w:pPr>
    </w:p>
    <w:p w:rsidR="000C698D" w:rsidRPr="00E76EC6" w:rsidRDefault="000C698D" w:rsidP="00E76EC6">
      <w:pPr>
        <w:spacing w:line="288" w:lineRule="auto"/>
        <w:rPr>
          <w:rFonts w:hint="eastAsia"/>
          <w:bCs/>
          <w:sz w:val="24"/>
        </w:rPr>
      </w:pPr>
    </w:p>
    <w:p w:rsidR="00AD07BF" w:rsidRDefault="00EC0328" w:rsidP="00713367">
      <w:pPr>
        <w:pStyle w:val="1"/>
        <w:rPr>
          <w:sz w:val="32"/>
        </w:rPr>
      </w:pPr>
      <w:bookmarkStart w:id="25" w:name="_Toc421746040"/>
      <w:r w:rsidRPr="005632EA">
        <w:rPr>
          <w:rFonts w:hint="eastAsia"/>
          <w:sz w:val="32"/>
        </w:rPr>
        <w:lastRenderedPageBreak/>
        <w:t>七、附录：源程序代码</w:t>
      </w:r>
      <w:bookmarkEnd w:id="25"/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ackag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Sever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java.sql.*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icketDao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com.microsoft.sqlserver.jdbc.SQLServerDriver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加载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JDBC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驱动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jdbc:sqlserver://localhost:1433; DatabaseName=ticke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连接服务器和数据库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a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默认用户名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291910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;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密码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xecuteUpdate(String sql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md.executeUpdate(sql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n.close(); 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sExistPerson(String id,String pwd,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level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=-1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elect count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人员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= 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权限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level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密码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pw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flag=rs.getInt(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flag==1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Person(String name,String id,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level,String pwd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=-1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elect count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人员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= 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flag=rs.getInt(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flag==0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insert into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人员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姓名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,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,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权限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,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密码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) values(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a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,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,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level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,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pw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)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ecuteUpdate(sql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Ticket(String num,String starttime,String buystation,String id,String start,String end,String type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=-1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setTrain_ticket(?,?,?,?,?,?,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num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num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time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buystatio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buystation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i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id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typ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type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registerOutParameter(8,java.sql.Types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TEG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execut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flag=c.getInt(8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  <w:t xml:space="preserve">        con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elTicket(String num,String starttime,String id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flag=-1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setTrain_ticket_off(?,?,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num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num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time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i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id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registerOutParameter(4,java.sql.Types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TEG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execut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flag=c.getInt(4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on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flag==1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StartEnd(String start,String end,String starttime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=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dist(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=c.executeQuery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12]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dist(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=c.executeQuery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=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0] = rs.getString(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1] = rs.getString(2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3] = rs.getString(3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4] = rs.getString(4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5] = rs.getString(5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6] = rs.getString(6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7] = rs.getString(7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8] = rs.getString(8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9] = rs.getString(9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rowcount=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freeseat(?,?,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en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end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rttime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=c.executeQuery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2] = rs.getString(2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10] = rs.getString(3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11] = rs.getString(4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o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Buy(String id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购买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 = rs.getInt(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10]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*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购买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身份证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d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order by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desc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 = 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rs.next()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10; i++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Station(String station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=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allableStatement 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station(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tio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tion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=c.executeQuery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9]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=con.prepareCall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{call getTrain_station(?)}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.s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tatio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station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=c.executeQuery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=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9; i++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    c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  <w:t xml:space="preserve">        co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Num(String num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列车详情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 = rs.getInt(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9]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*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列车详情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 = 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rs.next()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9; i++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Seat(String num,String type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座位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座位类型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typ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 = rs.getInt(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4]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*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座位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座位类型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typ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 = 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rs.next()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4; i++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][] queryFreeTicket(String num,String starttime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[]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剩余座位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startti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count = rs.getInt(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[rowcount][5]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*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剩余座位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startti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 = 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rs.next()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5; i++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rowcount][i] = rs.getString(i+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count++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[] querySaleTicket(String num,String starttime)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[] row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[2]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driv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nection con = DriverManag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r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userPw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atement cmd = con.createStatemen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select count(*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购买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startti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esultSet rs = cmd.executeQuery(sql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0] = rs.getInt(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 = cmd.executeQuery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elect sum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票价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) from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购买信息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    where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车次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num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' and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发车日期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starttime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s.next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ring t=rs.getString(1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t==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1] = 0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rows[1] = Float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parseFloa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t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con.clos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Exception ex) {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ex.printStackTrace()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ows;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13367" w:rsidRDefault="00713367" w:rsidP="0071336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t>import javax.swing.*;</w:t>
      </w:r>
    </w:p>
    <w:p w:rsidR="00713367" w:rsidRDefault="00713367" w:rsidP="00713367">
      <w:r>
        <w:t>import java.awt.*;</w:t>
      </w:r>
    </w:p>
    <w:p w:rsidR="00713367" w:rsidRDefault="00713367" w:rsidP="00713367">
      <w:r>
        <w:t>import java.awt.event.*;</w:t>
      </w:r>
    </w:p>
    <w:p w:rsidR="00713367" w:rsidRDefault="00713367" w:rsidP="00713367">
      <w:r>
        <w:t>public class LoginFrm extends JFrame implements ActionListener{</w:t>
      </w:r>
    </w:p>
    <w:p w:rsidR="00713367" w:rsidRDefault="00713367" w:rsidP="00713367">
      <w:r>
        <w:tab/>
        <w:t>TicketDao ticketDao = new TicketDao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name =new JLabel("</w:t>
      </w:r>
      <w:r>
        <w:rPr>
          <w:rFonts w:hint="eastAsia"/>
        </w:rPr>
        <w:t>姓名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id =new JLabel("</w:t>
      </w:r>
      <w:r>
        <w:rPr>
          <w:rFonts w:hint="eastAsia"/>
        </w:rPr>
        <w:t>身份证号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pwd =new JLabel("</w:t>
      </w:r>
      <w:r>
        <w:rPr>
          <w:rFonts w:hint="eastAsia"/>
        </w:rPr>
        <w:t>密码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_type=new JLabel("</w:t>
      </w:r>
      <w:r>
        <w:rPr>
          <w:rFonts w:hint="eastAsia"/>
        </w:rPr>
        <w:t>类型：</w:t>
      </w:r>
      <w:r>
        <w:rPr>
          <w:rFonts w:hint="eastAsia"/>
        </w:rPr>
        <w:t>");</w:t>
      </w:r>
    </w:p>
    <w:p w:rsidR="00713367" w:rsidRDefault="00713367" w:rsidP="00713367">
      <w:r>
        <w:tab/>
        <w:t>JTextField txt_name=new JTextField();</w:t>
      </w:r>
    </w:p>
    <w:p w:rsidR="00713367" w:rsidRDefault="00713367" w:rsidP="00713367">
      <w:r>
        <w:tab/>
        <w:t>JTextField txt_id=new JTextField();</w:t>
      </w:r>
    </w:p>
    <w:p w:rsidR="00713367" w:rsidRDefault="00713367" w:rsidP="00713367">
      <w:r>
        <w:tab/>
        <w:t>JPasswordField txt_pwd=new JPasswordField();</w:t>
      </w:r>
    </w:p>
    <w:p w:rsidR="00713367" w:rsidRDefault="00713367" w:rsidP="00713367">
      <w:r>
        <w:tab/>
        <w:t>JComboBox cmb_type=new JComboBox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OK=new JButton("</w:t>
      </w:r>
      <w:r>
        <w:rPr>
          <w:rFonts w:hint="eastAsia"/>
        </w:rPr>
        <w:t>登陆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new=new JButton("</w:t>
      </w:r>
      <w:r>
        <w:rPr>
          <w:rFonts w:hint="eastAsia"/>
        </w:rPr>
        <w:t>注册</w:t>
      </w:r>
      <w:r>
        <w:rPr>
          <w:rFonts w:hint="eastAsia"/>
        </w:rPr>
        <w:t>");</w:t>
      </w:r>
    </w:p>
    <w:p w:rsidR="00713367" w:rsidRDefault="00713367" w:rsidP="00713367">
      <w:r>
        <w:tab/>
        <w:t>public LoginFrm(){</w:t>
      </w:r>
    </w:p>
    <w:p w:rsidR="00713367" w:rsidRDefault="00713367" w:rsidP="00713367">
      <w:r>
        <w:tab/>
      </w:r>
      <w:r>
        <w:tab/>
        <w:t>JPanel jp=(JPanel)this.getContentPane();</w:t>
      </w:r>
    </w:p>
    <w:p w:rsidR="00713367" w:rsidRDefault="00713367" w:rsidP="00713367">
      <w:r>
        <w:tab/>
      </w:r>
      <w:r>
        <w:tab/>
        <w:t>jp.setLayout(new GridLayout(5,2,10,5));</w:t>
      </w:r>
    </w:p>
    <w:p w:rsidR="00713367" w:rsidRDefault="00713367" w:rsidP="00713367">
      <w:r>
        <w:tab/>
      </w:r>
      <w:r>
        <w:tab/>
        <w:t>jp.add(lbl_name);jp.add(txt_name);</w:t>
      </w:r>
    </w:p>
    <w:p w:rsidR="00713367" w:rsidRDefault="00713367" w:rsidP="00713367">
      <w:r>
        <w:lastRenderedPageBreak/>
        <w:tab/>
      </w:r>
      <w:r>
        <w:tab/>
        <w:t>jp.add(lbl_id);jp.add(txt_id);</w:t>
      </w:r>
    </w:p>
    <w:p w:rsidR="00713367" w:rsidRDefault="00713367" w:rsidP="00713367">
      <w:r>
        <w:tab/>
      </w:r>
      <w:r>
        <w:tab/>
        <w:t>jp.add(lbl_pwd);jp.add(txt_pwd);</w:t>
      </w:r>
    </w:p>
    <w:p w:rsidR="00713367" w:rsidRDefault="00713367" w:rsidP="00713367">
      <w:r>
        <w:tab/>
      </w:r>
      <w:r>
        <w:tab/>
        <w:t>jp.add(lb_type);jp.add(cmb_type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mb_type.addItem("</w:t>
      </w:r>
      <w:r>
        <w:rPr>
          <w:rFonts w:hint="eastAsia"/>
        </w:rPr>
        <w:t>普通用户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mb_type.addItem("</w:t>
      </w:r>
      <w:r>
        <w:rPr>
          <w:rFonts w:hint="eastAsia"/>
        </w:rPr>
        <w:t>管理员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jp.add(btn_OK);jp.add(btn_new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登陆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DefaultCloseOperation(JFrame.EXIT_ON_CLOSE);</w:t>
      </w:r>
    </w:p>
    <w:p w:rsidR="00713367" w:rsidRDefault="00713367" w:rsidP="00713367">
      <w:r>
        <w:tab/>
      </w:r>
      <w:r>
        <w:tab/>
        <w:t>btn_OK.addActionListener(this);</w:t>
      </w:r>
    </w:p>
    <w:p w:rsidR="00713367" w:rsidRDefault="00713367" w:rsidP="00713367">
      <w:r>
        <w:tab/>
      </w:r>
      <w:r>
        <w:tab/>
        <w:t>btn_new.addActionListener(this);</w:t>
      </w:r>
    </w:p>
    <w:p w:rsidR="00713367" w:rsidRDefault="00713367" w:rsidP="00713367">
      <w:r>
        <w:tab/>
      </w:r>
      <w:r>
        <w:tab/>
        <w:t>this.setSize(400, 26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</w:r>
      <w:r>
        <w:tab/>
        <w:t>this.setResizable(false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void actionPerformed(ActionEvent e){</w:t>
      </w:r>
    </w:p>
    <w:p w:rsidR="00713367" w:rsidRDefault="00713367" w:rsidP="00713367">
      <w:r>
        <w:tab/>
      </w:r>
      <w:r>
        <w:tab/>
        <w:t>String name=txt_name.getText();</w:t>
      </w:r>
    </w:p>
    <w:p w:rsidR="00713367" w:rsidRDefault="00713367" w:rsidP="00713367">
      <w:r>
        <w:tab/>
      </w:r>
      <w:r>
        <w:tab/>
        <w:t>String id=txt_id.getText();</w:t>
      </w:r>
    </w:p>
    <w:p w:rsidR="00713367" w:rsidRDefault="00713367" w:rsidP="00713367">
      <w:r>
        <w:tab/>
      </w:r>
      <w:r>
        <w:tab/>
        <w:t>String pwd=txt_pwd.getText();</w:t>
      </w:r>
    </w:p>
    <w:p w:rsidR="00713367" w:rsidRDefault="00713367" w:rsidP="00713367">
      <w:r>
        <w:tab/>
      </w:r>
      <w:r>
        <w:tab/>
        <w:t>int level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f (cmb_type.getSelectedItem()=="</w:t>
      </w:r>
      <w:r>
        <w:rPr>
          <w:rFonts w:hint="eastAsia"/>
        </w:rPr>
        <w:t>普通用户</w:t>
      </w:r>
      <w:r>
        <w:rPr>
          <w:rFonts w:hint="eastAsia"/>
        </w:rPr>
        <w:t>")</w:t>
      </w:r>
    </w:p>
    <w:p w:rsidR="00713367" w:rsidRDefault="00713367" w:rsidP="00713367">
      <w:r>
        <w:tab/>
      </w:r>
      <w:r>
        <w:tab/>
      </w:r>
      <w:r>
        <w:tab/>
        <w:t>level=0;</w:t>
      </w:r>
    </w:p>
    <w:p w:rsidR="00713367" w:rsidRDefault="00713367" w:rsidP="00713367">
      <w:r>
        <w:tab/>
      </w:r>
      <w:r>
        <w:tab/>
        <w:t>else level=1;</w:t>
      </w:r>
    </w:p>
    <w:p w:rsidR="00713367" w:rsidRDefault="00713367" w:rsidP="00713367">
      <w:r>
        <w:tab/>
      </w:r>
      <w:r>
        <w:tab/>
        <w:t>if (e.getSource() == btn_OK) {</w:t>
      </w:r>
    </w:p>
    <w:p w:rsidR="00713367" w:rsidRDefault="00713367" w:rsidP="00713367">
      <w:r>
        <w:tab/>
      </w:r>
      <w:r>
        <w:tab/>
      </w:r>
      <w:r>
        <w:tab/>
        <w:t>if(level==0){</w:t>
      </w:r>
    </w:p>
    <w:p w:rsidR="00713367" w:rsidRDefault="00713367" w:rsidP="00713367">
      <w:r>
        <w:tab/>
      </w:r>
      <w:r>
        <w:tab/>
      </w:r>
      <w:r>
        <w:tab/>
      </w:r>
      <w:r>
        <w:tab/>
        <w:t>if(ticketDao.isExistPerson(id,pwd,level)){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new MainFrm_user(id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</w:r>
      <w:r>
        <w:tab/>
      </w:r>
      <w:r>
        <w:tab/>
        <w:t>}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JOptionPane.showMessageDialog(this, "error</w:t>
      </w:r>
      <w:r>
        <w:rPr>
          <w:rFonts w:hint="eastAsia"/>
        </w:rPr>
        <w:t>！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</w:r>
      <w:r>
        <w:tab/>
        <w:t>else{</w:t>
      </w:r>
    </w:p>
    <w:p w:rsidR="00713367" w:rsidRDefault="00713367" w:rsidP="00713367">
      <w:r>
        <w:tab/>
      </w:r>
      <w:r>
        <w:tab/>
      </w:r>
      <w:r>
        <w:tab/>
      </w:r>
      <w:r>
        <w:tab/>
        <w:t>if(ticketDao.isExistPerson(id,pwd,level)){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new MainFrm_admin(id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</w:r>
      <w:r>
        <w:tab/>
      </w:r>
      <w:r>
        <w:tab/>
        <w:t>}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JOptionPane.showMessageDialog(this, "error</w:t>
      </w:r>
      <w:r>
        <w:rPr>
          <w:rFonts w:hint="eastAsia"/>
        </w:rPr>
        <w:t>！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</w:r>
      <w:r>
        <w:tab/>
      </w:r>
      <w:r>
        <w:tab/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</w:r>
      <w:r>
        <w:tab/>
        <w:t>if (e.getSource() == btn_new) {</w:t>
      </w:r>
    </w:p>
    <w:p w:rsidR="00713367" w:rsidRDefault="00713367" w:rsidP="00713367">
      <w:r>
        <w:tab/>
      </w:r>
      <w:r>
        <w:tab/>
      </w:r>
      <w:r>
        <w:tab/>
        <w:t>if(level==0){</w:t>
      </w:r>
    </w:p>
    <w:p w:rsidR="00713367" w:rsidRDefault="00713367" w:rsidP="00713367">
      <w:r>
        <w:tab/>
      </w:r>
      <w:r>
        <w:tab/>
      </w:r>
      <w:r>
        <w:tab/>
      </w:r>
      <w:r>
        <w:tab/>
        <w:t>if(ticketDao.addPerson(name,id,level,pwd)){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OptionPane.showMessageDialog(this, "</w:t>
      </w:r>
      <w:r>
        <w:rPr>
          <w:rFonts w:hint="eastAsia"/>
        </w:rPr>
        <w:t>注册成功！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new LoginFrm();</w:t>
      </w:r>
    </w:p>
    <w:p w:rsidR="00713367" w:rsidRDefault="00713367" w:rsidP="00713367">
      <w:r>
        <w:lastRenderedPageBreak/>
        <w:tab/>
      </w:r>
      <w:r>
        <w:tab/>
      </w:r>
      <w:r>
        <w:tab/>
      </w:r>
      <w:r>
        <w:tab/>
        <w:t>}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JOptionPane.showMessageDialog(this, "</w:t>
      </w:r>
      <w:r>
        <w:rPr>
          <w:rFonts w:hint="eastAsia"/>
        </w:rPr>
        <w:t>该用户已存在！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else JOptionPane.showMessageDialog(this, "</w:t>
      </w:r>
      <w:r>
        <w:rPr>
          <w:rFonts w:hint="eastAsia"/>
        </w:rPr>
        <w:t>您无法注册为管理员！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</w:r>
      <w:r>
        <w:tab/>
      </w:r>
    </w:p>
    <w:p w:rsidR="00713367" w:rsidRDefault="00713367" w:rsidP="00713367">
      <w:r>
        <w:tab/>
        <w:t xml:space="preserve"> }</w:t>
      </w:r>
    </w:p>
    <w:p w:rsidR="00713367" w:rsidRDefault="00713367" w:rsidP="00713367">
      <w:r>
        <w:tab/>
        <w:t>public static void main(String[] args) {</w:t>
      </w:r>
    </w:p>
    <w:p w:rsidR="00713367" w:rsidRDefault="00713367" w:rsidP="00713367">
      <w:r>
        <w:tab/>
      </w:r>
      <w:r>
        <w:tab/>
        <w:t>new LoginFrm();</w:t>
      </w:r>
    </w:p>
    <w:p w:rsidR="00713367" w:rsidRDefault="00713367" w:rsidP="00713367">
      <w:r>
        <w:tab/>
        <w:t>}</w:t>
      </w:r>
    </w:p>
    <w:p w:rsidR="00713367" w:rsidRDefault="00713367" w:rsidP="00713367">
      <w:r>
        <w:t>}</w:t>
      </w:r>
    </w:p>
    <w:p w:rsidR="00713367" w:rsidRDefault="00581545" w:rsidP="00713367">
      <w:pPr>
        <w:rPr>
          <w:rFonts w:hint="eastAsia"/>
        </w:rPr>
      </w:pPr>
      <w:r>
        <w:t>package SQLSever;</w:t>
      </w:r>
    </w:p>
    <w:p w:rsidR="00713367" w:rsidRDefault="00581545" w:rsidP="00713367">
      <w:pPr>
        <w:rPr>
          <w:rFonts w:hint="eastAsia"/>
        </w:rPr>
      </w:pPr>
      <w:r>
        <w:t>import javax.swing.*;</w:t>
      </w:r>
    </w:p>
    <w:p w:rsidR="00713367" w:rsidRDefault="00713367" w:rsidP="00713367">
      <w:r>
        <w:t>import java.awt.*;</w:t>
      </w:r>
    </w:p>
    <w:p w:rsidR="00713367" w:rsidRDefault="00581545" w:rsidP="00713367">
      <w:pPr>
        <w:rPr>
          <w:rFonts w:hint="eastAsia"/>
        </w:rPr>
      </w:pPr>
      <w:r>
        <w:t>import java.awt.event.*;</w:t>
      </w:r>
    </w:p>
    <w:p w:rsidR="00713367" w:rsidRDefault="00713367" w:rsidP="00713367">
      <w:r>
        <w:t>public class MainFrm_user extends JFrame {</w:t>
      </w:r>
    </w:p>
    <w:p w:rsidR="00713367" w:rsidRDefault="00713367" w:rsidP="00713367">
      <w:r>
        <w:tab/>
        <w:t>String id;</w:t>
      </w:r>
    </w:p>
    <w:p w:rsidR="00713367" w:rsidRDefault="00713367" w:rsidP="00713367">
      <w:r>
        <w:tab/>
        <w:t>private void initMenu() {</w:t>
      </w:r>
    </w:p>
    <w:p w:rsidR="00713367" w:rsidRDefault="00713367" w:rsidP="00713367">
      <w:r>
        <w:tab/>
      </w:r>
      <w:r>
        <w:tab/>
        <w:t>JMenuBar bar = new JMenuBar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 m1 = new JMenu("</w:t>
      </w:r>
      <w:r>
        <w:rPr>
          <w:rFonts w:hint="eastAsia"/>
        </w:rPr>
        <w:t>订票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 m2 = new JMenu("</w:t>
      </w:r>
      <w:r>
        <w:rPr>
          <w:rFonts w:hint="eastAsia"/>
        </w:rPr>
        <w:t>退票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 m3 = new JMenu("</w:t>
      </w:r>
      <w:r>
        <w:rPr>
          <w:rFonts w:hint="eastAsia"/>
        </w:rPr>
        <w:t>我的订单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Item m11 = new JMenuItem("</w:t>
      </w:r>
      <w:r>
        <w:rPr>
          <w:rFonts w:hint="eastAsia"/>
        </w:rPr>
        <w:t>按出发地目的地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Item m12 = new JMenuItem("</w:t>
      </w:r>
      <w:r>
        <w:rPr>
          <w:rFonts w:hint="eastAsia"/>
        </w:rPr>
        <w:t>按车次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Item m13 = new JMenuItem("</w:t>
      </w:r>
      <w:r>
        <w:rPr>
          <w:rFonts w:hint="eastAsia"/>
        </w:rPr>
        <w:t>按车站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Item m21 = new JMenuItem("</w:t>
      </w:r>
      <w:r>
        <w:rPr>
          <w:rFonts w:hint="eastAsia"/>
        </w:rPr>
        <w:t>退票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Item m31 = new JMenuItem("</w:t>
      </w:r>
      <w:r>
        <w:rPr>
          <w:rFonts w:hint="eastAsia"/>
        </w:rPr>
        <w:t>我的订单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m11.addActionListener(new ActionListener() {</w:t>
      </w:r>
    </w:p>
    <w:p w:rsidR="00713367" w:rsidRDefault="00713367" w:rsidP="00713367">
      <w:r>
        <w:tab/>
      </w:r>
      <w:r>
        <w:tab/>
      </w:r>
      <w:r>
        <w:tab/>
        <w:t>public void actionPerformed(ActionEvent e) {</w:t>
      </w:r>
    </w:p>
    <w:p w:rsidR="00713367" w:rsidRDefault="00713367" w:rsidP="00713367">
      <w:r>
        <w:tab/>
      </w:r>
      <w:r>
        <w:tab/>
      </w:r>
      <w:r>
        <w:tab/>
      </w:r>
      <w:r>
        <w:tab/>
        <w:t>new StartEndinfoFrm(id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);</w:t>
      </w:r>
    </w:p>
    <w:p w:rsidR="00713367" w:rsidRDefault="00713367" w:rsidP="00713367">
      <w:r>
        <w:tab/>
      </w:r>
      <w:r>
        <w:tab/>
        <w:t>m12.addActionListener(new ActionListener() {</w:t>
      </w:r>
    </w:p>
    <w:p w:rsidR="00713367" w:rsidRDefault="00713367" w:rsidP="00713367">
      <w:r>
        <w:tab/>
      </w:r>
      <w:r>
        <w:tab/>
      </w:r>
      <w:r>
        <w:tab/>
        <w:t>public void actionPerformed(ActionEvent e) {</w:t>
      </w:r>
    </w:p>
    <w:p w:rsidR="00713367" w:rsidRDefault="00713367" w:rsidP="00713367">
      <w:r>
        <w:tab/>
      </w:r>
      <w:r>
        <w:tab/>
      </w:r>
      <w:r>
        <w:tab/>
      </w:r>
      <w:r>
        <w:tab/>
        <w:t>new NuminfoFrm(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);</w:t>
      </w:r>
    </w:p>
    <w:p w:rsidR="00713367" w:rsidRDefault="00713367" w:rsidP="00713367">
      <w:r>
        <w:tab/>
      </w:r>
      <w:r>
        <w:tab/>
        <w:t>m13.addActionListener(new ActionListener() {</w:t>
      </w:r>
    </w:p>
    <w:p w:rsidR="00713367" w:rsidRDefault="00713367" w:rsidP="00713367">
      <w:r>
        <w:tab/>
      </w:r>
      <w:r>
        <w:tab/>
      </w:r>
      <w:r>
        <w:tab/>
        <w:t>public void actionPerformed(ActionEvent e) {</w:t>
      </w:r>
    </w:p>
    <w:p w:rsidR="00713367" w:rsidRDefault="00713367" w:rsidP="00713367">
      <w:r>
        <w:tab/>
      </w:r>
      <w:r>
        <w:tab/>
      </w:r>
      <w:r>
        <w:tab/>
      </w:r>
      <w:r>
        <w:tab/>
        <w:t>new StationinfoFrm(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);</w:t>
      </w:r>
    </w:p>
    <w:p w:rsidR="00713367" w:rsidRDefault="00713367" w:rsidP="00713367">
      <w:r>
        <w:tab/>
      </w:r>
      <w:r>
        <w:tab/>
        <w:t>m21.addActionListener(new ActionListener() {</w:t>
      </w:r>
    </w:p>
    <w:p w:rsidR="00713367" w:rsidRDefault="00713367" w:rsidP="00713367">
      <w:r>
        <w:tab/>
      </w:r>
      <w:r>
        <w:tab/>
      </w:r>
      <w:r>
        <w:tab/>
        <w:t>public void actionPerformed(ActionEvent e) {</w:t>
      </w:r>
    </w:p>
    <w:p w:rsidR="00713367" w:rsidRDefault="00713367" w:rsidP="00713367">
      <w:r>
        <w:tab/>
      </w:r>
      <w:r>
        <w:tab/>
      </w:r>
      <w:r>
        <w:tab/>
      </w:r>
      <w:r>
        <w:tab/>
        <w:t>new BuyinfoFrm_del(id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lastRenderedPageBreak/>
        <w:tab/>
      </w:r>
      <w:r>
        <w:tab/>
        <w:t>});</w:t>
      </w:r>
    </w:p>
    <w:p w:rsidR="00713367" w:rsidRDefault="00713367" w:rsidP="00713367">
      <w:r>
        <w:tab/>
      </w:r>
      <w:r>
        <w:tab/>
        <w:t>m31.addActionListener(new ActionListener() {</w:t>
      </w:r>
    </w:p>
    <w:p w:rsidR="00713367" w:rsidRDefault="00713367" w:rsidP="00713367">
      <w:r>
        <w:tab/>
      </w:r>
      <w:r>
        <w:tab/>
      </w:r>
      <w:r>
        <w:tab/>
        <w:t>public void actionPerformed(ActionEvent e) {</w:t>
      </w:r>
    </w:p>
    <w:p w:rsidR="00713367" w:rsidRDefault="00713367" w:rsidP="00713367">
      <w:r>
        <w:tab/>
      </w:r>
      <w:r>
        <w:tab/>
      </w:r>
      <w:r>
        <w:tab/>
      </w:r>
      <w:r>
        <w:tab/>
        <w:t>new BuyinfoFrm(id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);</w:t>
      </w:r>
    </w:p>
    <w:p w:rsidR="00713367" w:rsidRDefault="00713367" w:rsidP="00713367">
      <w:r>
        <w:tab/>
      </w:r>
      <w:r>
        <w:tab/>
        <w:t>m1.add(m11);</w:t>
      </w:r>
    </w:p>
    <w:p w:rsidR="00713367" w:rsidRDefault="00713367" w:rsidP="00713367">
      <w:r>
        <w:tab/>
      </w:r>
      <w:r>
        <w:tab/>
        <w:t>m1.add(m12);</w:t>
      </w:r>
    </w:p>
    <w:p w:rsidR="00713367" w:rsidRDefault="00713367" w:rsidP="00713367">
      <w:r>
        <w:tab/>
      </w:r>
      <w:r>
        <w:tab/>
        <w:t>m1.add(m13);</w:t>
      </w:r>
    </w:p>
    <w:p w:rsidR="00713367" w:rsidRDefault="00713367" w:rsidP="00713367">
      <w:r>
        <w:tab/>
      </w:r>
      <w:r>
        <w:tab/>
        <w:t>m2.add(m21);</w:t>
      </w:r>
    </w:p>
    <w:p w:rsidR="00713367" w:rsidRDefault="00713367" w:rsidP="00713367">
      <w:r>
        <w:tab/>
      </w:r>
      <w:r>
        <w:tab/>
        <w:t>m3.add(m31);</w:t>
      </w:r>
    </w:p>
    <w:p w:rsidR="00713367" w:rsidRDefault="00713367" w:rsidP="00713367">
      <w:r>
        <w:tab/>
      </w:r>
      <w:r>
        <w:tab/>
        <w:t>bar.add(m1);</w:t>
      </w:r>
    </w:p>
    <w:p w:rsidR="00713367" w:rsidRDefault="00713367" w:rsidP="00713367">
      <w:r>
        <w:tab/>
      </w:r>
      <w:r>
        <w:tab/>
        <w:t>bar.add(m2);</w:t>
      </w:r>
    </w:p>
    <w:p w:rsidR="00713367" w:rsidRDefault="00713367" w:rsidP="00713367">
      <w:r>
        <w:tab/>
      </w:r>
      <w:r>
        <w:tab/>
        <w:t>bar.add(m3);</w:t>
      </w:r>
    </w:p>
    <w:p w:rsidR="00713367" w:rsidRDefault="00713367" w:rsidP="00713367">
      <w:r>
        <w:tab/>
      </w:r>
      <w:r>
        <w:tab/>
        <w:t>this.setJMenuBar(bar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MainFrm_user(String id) {</w:t>
      </w:r>
    </w:p>
    <w:p w:rsidR="00713367" w:rsidRDefault="00713367" w:rsidP="00713367">
      <w:r>
        <w:tab/>
      </w:r>
      <w:r>
        <w:tab/>
        <w:t>this.id=id;</w:t>
      </w:r>
    </w:p>
    <w:p w:rsidR="00713367" w:rsidRDefault="00713367" w:rsidP="00713367">
      <w:r>
        <w:tab/>
      </w:r>
      <w:r>
        <w:tab/>
        <w:t>JPanel jp = (JPanel) this.getContentPane();</w:t>
      </w:r>
    </w:p>
    <w:p w:rsidR="00713367" w:rsidRDefault="00713367" w:rsidP="00713367">
      <w:r>
        <w:tab/>
      </w:r>
      <w:r>
        <w:tab/>
        <w:t>initMenu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火车票订票系统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Size(1000, 60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</w:r>
      <w:r>
        <w:tab/>
        <w:t>this.setDefaultCloseOperation(JFrame.EXIT_ON_CLOSE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static void main(String[] args) {</w:t>
      </w:r>
    </w:p>
    <w:p w:rsidR="00713367" w:rsidRDefault="00713367" w:rsidP="00713367">
      <w:r>
        <w:tab/>
      </w:r>
      <w:r>
        <w:tab/>
        <w:t>new MainFrm_user("1");</w:t>
      </w:r>
    </w:p>
    <w:p w:rsidR="00713367" w:rsidRDefault="00713367" w:rsidP="00713367">
      <w:r>
        <w:tab/>
        <w:t>}</w:t>
      </w:r>
    </w:p>
    <w:p w:rsidR="00713367" w:rsidRDefault="00713367" w:rsidP="00713367">
      <w:r>
        <w:t>}</w:t>
      </w:r>
    </w:p>
    <w:p w:rsidR="00713367" w:rsidRDefault="00581545" w:rsidP="00713367">
      <w:pPr>
        <w:rPr>
          <w:rFonts w:hint="eastAsia"/>
        </w:rPr>
      </w:pPr>
      <w:r>
        <w:t>package SQLSever;</w:t>
      </w:r>
    </w:p>
    <w:p w:rsidR="00713367" w:rsidRDefault="00581545" w:rsidP="00713367">
      <w:pPr>
        <w:rPr>
          <w:rFonts w:hint="eastAsia"/>
        </w:rPr>
      </w:pPr>
      <w:r>
        <w:t>import javax.swing.*;</w:t>
      </w:r>
    </w:p>
    <w:p w:rsidR="00713367" w:rsidRDefault="00713367" w:rsidP="00713367">
      <w:r>
        <w:t>import java.awt.*;</w:t>
      </w:r>
    </w:p>
    <w:p w:rsidR="00713367" w:rsidRDefault="00581545" w:rsidP="00713367">
      <w:pPr>
        <w:rPr>
          <w:rFonts w:hint="eastAsia"/>
        </w:rPr>
      </w:pPr>
      <w:r>
        <w:t>import java.awt.event.*;</w:t>
      </w:r>
    </w:p>
    <w:p w:rsidR="00713367" w:rsidRDefault="00713367" w:rsidP="00713367">
      <w:r>
        <w:t>public class MainFrm_admin extends JFrame {</w:t>
      </w:r>
    </w:p>
    <w:p w:rsidR="00713367" w:rsidRDefault="00713367" w:rsidP="00713367">
      <w:r>
        <w:tab/>
        <w:t>String id;</w:t>
      </w:r>
    </w:p>
    <w:p w:rsidR="00713367" w:rsidRDefault="00713367" w:rsidP="00713367">
      <w:r>
        <w:tab/>
        <w:t>private void initMenu() {</w:t>
      </w:r>
    </w:p>
    <w:p w:rsidR="00713367" w:rsidRDefault="00713367" w:rsidP="00713367">
      <w:r>
        <w:tab/>
      </w:r>
      <w:r>
        <w:tab/>
        <w:t>JMenuBar bar = new JMenuBar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 m1 = new JMenu("</w:t>
      </w:r>
      <w:r>
        <w:rPr>
          <w:rFonts w:hint="eastAsia"/>
        </w:rPr>
        <w:t>管理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Item m11 = new JMenuItem("</w:t>
      </w:r>
      <w:r>
        <w:rPr>
          <w:rFonts w:hint="eastAsia"/>
        </w:rPr>
        <w:t>指定车次座位信息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Item m12 = new JMenuItem("</w:t>
      </w:r>
      <w:r>
        <w:rPr>
          <w:rFonts w:hint="eastAsia"/>
        </w:rPr>
        <w:t>指定车次空余车票情况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Item m13 = new JMenuItem("</w:t>
      </w:r>
      <w:r>
        <w:rPr>
          <w:rFonts w:hint="eastAsia"/>
        </w:rPr>
        <w:t>指定车次车票销售情况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JMenuItem m14 = new JMenuItem("</w:t>
      </w:r>
      <w:r>
        <w:rPr>
          <w:rFonts w:hint="eastAsia"/>
        </w:rPr>
        <w:t>注销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m11.addActionListener(new ActionListener() {</w:t>
      </w:r>
    </w:p>
    <w:p w:rsidR="00713367" w:rsidRDefault="00713367" w:rsidP="00713367">
      <w:r>
        <w:lastRenderedPageBreak/>
        <w:tab/>
      </w:r>
      <w:r>
        <w:tab/>
      </w:r>
      <w:r>
        <w:tab/>
        <w:t>public void actionPerformed(ActionEvent e) {</w:t>
      </w:r>
    </w:p>
    <w:p w:rsidR="00713367" w:rsidRDefault="00713367" w:rsidP="00713367">
      <w:r>
        <w:tab/>
      </w:r>
      <w:r>
        <w:tab/>
      </w:r>
      <w:r>
        <w:tab/>
      </w:r>
      <w:r>
        <w:tab/>
        <w:t>new SeatinfoFrm(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);</w:t>
      </w:r>
    </w:p>
    <w:p w:rsidR="00713367" w:rsidRDefault="00713367" w:rsidP="00713367">
      <w:r>
        <w:tab/>
      </w:r>
      <w:r>
        <w:tab/>
        <w:t>m12.addActionListener(new ActionListener() {</w:t>
      </w:r>
    </w:p>
    <w:p w:rsidR="00713367" w:rsidRDefault="00713367" w:rsidP="00713367">
      <w:r>
        <w:tab/>
      </w:r>
      <w:r>
        <w:tab/>
      </w:r>
      <w:r>
        <w:tab/>
        <w:t>public void actionPerformed(ActionEvent e) {</w:t>
      </w:r>
    </w:p>
    <w:p w:rsidR="00713367" w:rsidRDefault="00713367" w:rsidP="00713367">
      <w:r>
        <w:tab/>
      </w:r>
      <w:r>
        <w:tab/>
      </w:r>
      <w:r>
        <w:tab/>
      </w:r>
      <w:r>
        <w:tab/>
        <w:t>new FreeTicketinfoFrm(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);</w:t>
      </w:r>
    </w:p>
    <w:p w:rsidR="00713367" w:rsidRDefault="00713367" w:rsidP="00713367">
      <w:r>
        <w:tab/>
      </w:r>
      <w:r>
        <w:tab/>
        <w:t>m13.addActionListener(new ActionListener() {</w:t>
      </w:r>
    </w:p>
    <w:p w:rsidR="00713367" w:rsidRDefault="00713367" w:rsidP="00713367">
      <w:r>
        <w:tab/>
      </w:r>
      <w:r>
        <w:tab/>
      </w:r>
      <w:r>
        <w:tab/>
        <w:t>public void actionPerformed(ActionEvent e) {</w:t>
      </w:r>
    </w:p>
    <w:p w:rsidR="00713367" w:rsidRDefault="00713367" w:rsidP="00713367">
      <w:r>
        <w:tab/>
      </w:r>
      <w:r>
        <w:tab/>
      </w:r>
      <w:r>
        <w:tab/>
      </w:r>
      <w:r>
        <w:tab/>
        <w:t>new SaleTicketinfoFrm(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);</w:t>
      </w:r>
    </w:p>
    <w:p w:rsidR="00713367" w:rsidRDefault="00713367" w:rsidP="00713367">
      <w:r>
        <w:tab/>
      </w:r>
      <w:r>
        <w:tab/>
        <w:t>m14.addActionListener(new ActionListener() {</w:t>
      </w:r>
    </w:p>
    <w:p w:rsidR="00713367" w:rsidRDefault="00713367" w:rsidP="00713367">
      <w:r>
        <w:tab/>
      </w:r>
      <w:r>
        <w:tab/>
      </w:r>
      <w:r>
        <w:tab/>
        <w:t>public void actionPerformed(ActionEvent e) {</w:t>
      </w:r>
    </w:p>
    <w:p w:rsidR="00713367" w:rsidRDefault="00713367" w:rsidP="00713367">
      <w:r>
        <w:tab/>
      </w:r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</w:r>
      <w:r>
        <w:tab/>
      </w:r>
      <w:r>
        <w:tab/>
        <w:t>new LoginFrm(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);</w:t>
      </w:r>
    </w:p>
    <w:p w:rsidR="00713367" w:rsidRDefault="00713367" w:rsidP="00713367">
      <w:r>
        <w:tab/>
      </w:r>
      <w:r>
        <w:tab/>
        <w:t>m1.add(m11);</w:t>
      </w:r>
    </w:p>
    <w:p w:rsidR="00713367" w:rsidRDefault="00713367" w:rsidP="00713367">
      <w:r>
        <w:tab/>
      </w:r>
      <w:r>
        <w:tab/>
        <w:t>m1.add(m12);</w:t>
      </w:r>
    </w:p>
    <w:p w:rsidR="00713367" w:rsidRDefault="00713367" w:rsidP="00713367">
      <w:r>
        <w:tab/>
      </w:r>
      <w:r>
        <w:tab/>
        <w:t>m1.add(m13);</w:t>
      </w:r>
    </w:p>
    <w:p w:rsidR="00713367" w:rsidRDefault="00713367" w:rsidP="00713367">
      <w:r>
        <w:tab/>
      </w:r>
      <w:r>
        <w:tab/>
        <w:t xml:space="preserve">m1.addSeparator();   </w:t>
      </w:r>
    </w:p>
    <w:p w:rsidR="00713367" w:rsidRDefault="00713367" w:rsidP="00713367">
      <w:r>
        <w:tab/>
      </w:r>
      <w:r>
        <w:tab/>
        <w:t>m1.add(m14);</w:t>
      </w:r>
    </w:p>
    <w:p w:rsidR="00713367" w:rsidRDefault="00713367" w:rsidP="00713367">
      <w:r>
        <w:tab/>
      </w:r>
      <w:r>
        <w:tab/>
        <w:t>bar.add(m1);</w:t>
      </w:r>
    </w:p>
    <w:p w:rsidR="00713367" w:rsidRDefault="00713367" w:rsidP="00713367">
      <w:r>
        <w:tab/>
      </w:r>
      <w:r>
        <w:tab/>
        <w:t>this.setJMenuBar(bar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MainFrm_admin(String id) {</w:t>
      </w:r>
    </w:p>
    <w:p w:rsidR="00713367" w:rsidRDefault="00713367" w:rsidP="00713367">
      <w:r>
        <w:tab/>
      </w:r>
      <w:r>
        <w:tab/>
        <w:t>this.id=id;</w:t>
      </w:r>
    </w:p>
    <w:p w:rsidR="00713367" w:rsidRDefault="00713367" w:rsidP="00713367">
      <w:r>
        <w:tab/>
      </w:r>
      <w:r>
        <w:tab/>
        <w:t>JPanel jp = (JPanel) this.getContentPane();</w:t>
      </w:r>
    </w:p>
    <w:p w:rsidR="00713367" w:rsidRDefault="00713367" w:rsidP="00713367">
      <w:r>
        <w:tab/>
      </w:r>
      <w:r>
        <w:tab/>
        <w:t>initMenu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火车票订票系统——管理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Size(1000, 60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</w:r>
      <w:r>
        <w:tab/>
        <w:t>this.setDefaultCloseOperation(JFrame.EXIT_ON_CLOSE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static void main(String[] args) {</w:t>
      </w:r>
    </w:p>
    <w:p w:rsidR="00713367" w:rsidRDefault="00713367" w:rsidP="00713367">
      <w:r>
        <w:tab/>
      </w:r>
      <w:r>
        <w:tab/>
        <w:t>new MainFrm_admin("1");</w:t>
      </w:r>
    </w:p>
    <w:p w:rsidR="00713367" w:rsidRDefault="00713367" w:rsidP="00713367">
      <w:r>
        <w:tab/>
        <w:t>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pPr>
        <w:rPr>
          <w:rFonts w:hint="eastAsia"/>
        </w:rPr>
      </w:pPr>
      <w:r>
        <w:t>import javax.swing.*;</w:t>
      </w:r>
    </w:p>
    <w:p w:rsidR="00713367" w:rsidRDefault="00713367" w:rsidP="00713367">
      <w:r>
        <w:lastRenderedPageBreak/>
        <w:t>import java.awt.*;</w:t>
      </w:r>
    </w:p>
    <w:p w:rsidR="00713367" w:rsidRDefault="00713367" w:rsidP="00713367">
      <w:r>
        <w:t>import java.awt.event.*;</w:t>
      </w:r>
    </w:p>
    <w:p w:rsidR="00713367" w:rsidRDefault="00713367" w:rsidP="00713367">
      <w:r>
        <w:t>public class BookFrm extends JFrame implements ActionListener{</w:t>
      </w:r>
    </w:p>
    <w:p w:rsidR="00713367" w:rsidRDefault="00713367" w:rsidP="00713367">
      <w:r>
        <w:tab/>
        <w:t>TicketDao ticketDao = new TicketDao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num =new JLabel("</w:t>
      </w:r>
      <w:r>
        <w:rPr>
          <w:rFonts w:hint="eastAsia"/>
        </w:rPr>
        <w:t>车次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starttime =new JLabel("</w:t>
      </w:r>
      <w:r>
        <w:rPr>
          <w:rFonts w:hint="eastAsia"/>
        </w:rPr>
        <w:t>发车日期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id =new JLabel("</w:t>
      </w:r>
      <w:r>
        <w:rPr>
          <w:rFonts w:hint="eastAsia"/>
        </w:rPr>
        <w:t>身份证号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start =new JLabel("</w:t>
      </w:r>
      <w:r>
        <w:rPr>
          <w:rFonts w:hint="eastAsia"/>
        </w:rPr>
        <w:t>起始站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end =new JLabel("</w:t>
      </w:r>
      <w:r>
        <w:rPr>
          <w:rFonts w:hint="eastAsia"/>
        </w:rPr>
        <w:t>到达站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type =new JLabel("</w:t>
      </w:r>
      <w:r>
        <w:rPr>
          <w:rFonts w:hint="eastAsia"/>
        </w:rPr>
        <w:t>座位类型：</w:t>
      </w:r>
      <w:r>
        <w:rPr>
          <w:rFonts w:hint="eastAsia"/>
        </w:rPr>
        <w:t>");</w:t>
      </w:r>
    </w:p>
    <w:p w:rsidR="00713367" w:rsidRDefault="00713367" w:rsidP="00713367">
      <w:r>
        <w:tab/>
        <w:t>JTextField txt_num=new JTextField();</w:t>
      </w:r>
    </w:p>
    <w:p w:rsidR="00713367" w:rsidRDefault="00713367" w:rsidP="00713367">
      <w:r>
        <w:tab/>
        <w:t>JTextField txt_starttime=new JTextField();</w:t>
      </w:r>
    </w:p>
    <w:p w:rsidR="00713367" w:rsidRDefault="00713367" w:rsidP="00713367">
      <w:r>
        <w:tab/>
        <w:t>JTextField txt_id=new JTextField();</w:t>
      </w:r>
    </w:p>
    <w:p w:rsidR="00713367" w:rsidRDefault="00713367" w:rsidP="00713367">
      <w:r>
        <w:tab/>
        <w:t>JTextField txt_start=new JTextField();</w:t>
      </w:r>
    </w:p>
    <w:p w:rsidR="00713367" w:rsidRDefault="00713367" w:rsidP="00713367">
      <w:r>
        <w:tab/>
        <w:t>JTextField txt_end=new JTextField();</w:t>
      </w:r>
    </w:p>
    <w:p w:rsidR="00713367" w:rsidRDefault="00713367" w:rsidP="00713367">
      <w:r>
        <w:tab/>
        <w:t>JComboBox cmb_type=new JComboBox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OK=new JButton("</w:t>
      </w:r>
      <w:r>
        <w:rPr>
          <w:rFonts w:hint="eastAsia"/>
        </w:rPr>
        <w:t>确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Cancel=new JButton("</w:t>
      </w:r>
      <w:r>
        <w:rPr>
          <w:rFonts w:hint="eastAsia"/>
        </w:rPr>
        <w:t>取消</w:t>
      </w:r>
      <w:r>
        <w:rPr>
          <w:rFonts w:hint="eastAsia"/>
        </w:rPr>
        <w:t>");</w:t>
      </w:r>
    </w:p>
    <w:p w:rsidR="00713367" w:rsidRDefault="00713367" w:rsidP="00713367">
      <w:r>
        <w:tab/>
        <w:t>public BookFrm(String num,String starttime,String id,String start,String end){</w:t>
      </w:r>
    </w:p>
    <w:p w:rsidR="00713367" w:rsidRDefault="00713367" w:rsidP="00713367">
      <w:r>
        <w:tab/>
      </w:r>
      <w:r>
        <w:tab/>
        <w:t>txt_num.setText(num);</w:t>
      </w:r>
    </w:p>
    <w:p w:rsidR="00713367" w:rsidRDefault="00713367" w:rsidP="00713367">
      <w:r>
        <w:tab/>
      </w:r>
      <w:r>
        <w:tab/>
        <w:t>txt_starttime.setText(starttime);</w:t>
      </w:r>
    </w:p>
    <w:p w:rsidR="00713367" w:rsidRDefault="00713367" w:rsidP="00713367">
      <w:r>
        <w:tab/>
      </w:r>
      <w:r>
        <w:tab/>
        <w:t>txt_id.setText(id);</w:t>
      </w:r>
    </w:p>
    <w:p w:rsidR="00713367" w:rsidRDefault="00713367" w:rsidP="00713367">
      <w:r>
        <w:tab/>
      </w:r>
      <w:r>
        <w:tab/>
        <w:t>txt_start.setText(start);</w:t>
      </w:r>
    </w:p>
    <w:p w:rsidR="00713367" w:rsidRDefault="00713367" w:rsidP="00713367">
      <w:r>
        <w:tab/>
      </w:r>
      <w:r>
        <w:tab/>
        <w:t>txt_end.setText(end);</w:t>
      </w:r>
    </w:p>
    <w:p w:rsidR="00713367" w:rsidRDefault="00713367" w:rsidP="00713367">
      <w:r>
        <w:tab/>
      </w:r>
      <w:r>
        <w:tab/>
        <w:t>JPanel jp=(JPanel)this.getContentPane();</w:t>
      </w:r>
    </w:p>
    <w:p w:rsidR="00713367" w:rsidRDefault="00713367" w:rsidP="00713367">
      <w:r>
        <w:tab/>
      </w:r>
      <w:r>
        <w:tab/>
        <w:t>jp.setLayout(new GridLayout(7,2,10,5));</w:t>
      </w:r>
    </w:p>
    <w:p w:rsidR="00713367" w:rsidRDefault="00713367" w:rsidP="00713367">
      <w:r>
        <w:tab/>
      </w:r>
      <w:r>
        <w:tab/>
        <w:t>txt_num.setEditable(false);</w:t>
      </w:r>
    </w:p>
    <w:p w:rsidR="00713367" w:rsidRDefault="00713367" w:rsidP="00713367">
      <w:r>
        <w:tab/>
      </w:r>
      <w:r>
        <w:tab/>
        <w:t>txt_starttime.setEditable(false);</w:t>
      </w:r>
    </w:p>
    <w:p w:rsidR="00713367" w:rsidRDefault="00713367" w:rsidP="00713367">
      <w:r>
        <w:tab/>
      </w:r>
      <w:r>
        <w:tab/>
        <w:t>txt_id.setEditable(false);</w:t>
      </w:r>
    </w:p>
    <w:p w:rsidR="00713367" w:rsidRDefault="00713367" w:rsidP="00713367">
      <w:r>
        <w:tab/>
      </w:r>
      <w:r>
        <w:tab/>
        <w:t>txt_start.setEditable(false);</w:t>
      </w:r>
    </w:p>
    <w:p w:rsidR="00713367" w:rsidRDefault="00713367" w:rsidP="00713367">
      <w:r>
        <w:tab/>
      </w:r>
      <w:r>
        <w:tab/>
        <w:t>txt_end.setEditable(false);</w:t>
      </w:r>
    </w:p>
    <w:p w:rsidR="00713367" w:rsidRDefault="00713367" w:rsidP="00713367">
      <w:r>
        <w:tab/>
      </w:r>
      <w:r>
        <w:tab/>
        <w:t>jp.add(lbl_num);jp.add(txt_num);</w:t>
      </w:r>
    </w:p>
    <w:p w:rsidR="00713367" w:rsidRDefault="00713367" w:rsidP="00713367">
      <w:r>
        <w:tab/>
      </w:r>
      <w:r>
        <w:tab/>
        <w:t>jp.add(lbl_starttime);jp.add(txt_starttime);</w:t>
      </w:r>
    </w:p>
    <w:p w:rsidR="00713367" w:rsidRDefault="00713367" w:rsidP="00713367">
      <w:r>
        <w:tab/>
      </w:r>
      <w:r>
        <w:tab/>
        <w:t>jp.add(lbl_id);jp.add(txt_id);</w:t>
      </w:r>
    </w:p>
    <w:p w:rsidR="00713367" w:rsidRDefault="00713367" w:rsidP="00713367">
      <w:r>
        <w:tab/>
      </w:r>
      <w:r>
        <w:tab/>
        <w:t>jp.add(lbl_start);jp.add(txt_start);</w:t>
      </w:r>
    </w:p>
    <w:p w:rsidR="00713367" w:rsidRDefault="00713367" w:rsidP="00713367">
      <w:r>
        <w:tab/>
      </w:r>
      <w:r>
        <w:tab/>
        <w:t>jp.add(lbl_end);jp.add(txt_end);</w:t>
      </w:r>
    </w:p>
    <w:p w:rsidR="00713367" w:rsidRDefault="00713367" w:rsidP="00713367">
      <w:r>
        <w:tab/>
      </w:r>
      <w:r>
        <w:tab/>
        <w:t>jp.add(lbl_type);jp.add(cmb_type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mb_type.addItem("</w:t>
      </w:r>
      <w:r>
        <w:rPr>
          <w:rFonts w:hint="eastAsia"/>
        </w:rPr>
        <w:t>二等座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mb_type.addItem("</w:t>
      </w:r>
      <w:r>
        <w:rPr>
          <w:rFonts w:hint="eastAsia"/>
        </w:rPr>
        <w:t>一等座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jp.add(btn_OK);jp.add(btn_Cancel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订票信息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btn_OK.addActionListener(this);</w:t>
      </w:r>
    </w:p>
    <w:p w:rsidR="00713367" w:rsidRDefault="00713367" w:rsidP="00713367">
      <w:r>
        <w:tab/>
      </w:r>
      <w:r>
        <w:tab/>
        <w:t>btn_Cancel.addActionListener(this);</w:t>
      </w:r>
    </w:p>
    <w:p w:rsidR="00713367" w:rsidRDefault="00713367" w:rsidP="00713367">
      <w:r>
        <w:tab/>
      </w:r>
      <w:r>
        <w:tab/>
        <w:t>this.setSize(400, 26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lastRenderedPageBreak/>
        <w:tab/>
      </w:r>
      <w:r>
        <w:tab/>
        <w:t>this.setResizable(false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void actionPerformed(ActionEvent e){</w:t>
      </w:r>
    </w:p>
    <w:p w:rsidR="00713367" w:rsidRDefault="00713367" w:rsidP="00713367">
      <w:r>
        <w:tab/>
      </w:r>
      <w:r>
        <w:tab/>
        <w:t>String num=txt_num.getText();</w:t>
      </w:r>
    </w:p>
    <w:p w:rsidR="00713367" w:rsidRDefault="00713367" w:rsidP="00713367">
      <w:r>
        <w:tab/>
      </w:r>
      <w:r>
        <w:tab/>
        <w:t>String starttime=txt_starttime.getText();</w:t>
      </w:r>
    </w:p>
    <w:p w:rsidR="00713367" w:rsidRDefault="00713367" w:rsidP="00713367">
      <w:r>
        <w:tab/>
      </w:r>
      <w:r>
        <w:tab/>
        <w:t>String start=txt_start.getText();</w:t>
      </w:r>
    </w:p>
    <w:p w:rsidR="00713367" w:rsidRDefault="00713367" w:rsidP="00713367">
      <w:r>
        <w:tab/>
      </w:r>
      <w:r>
        <w:tab/>
        <w:t>String end=txt_end.getText();</w:t>
      </w:r>
    </w:p>
    <w:p w:rsidR="00713367" w:rsidRDefault="00713367" w:rsidP="00713367">
      <w:r>
        <w:tab/>
      </w:r>
      <w:r>
        <w:tab/>
        <w:t>String id=txt_id.getText();</w:t>
      </w:r>
    </w:p>
    <w:p w:rsidR="00713367" w:rsidRDefault="00713367" w:rsidP="00713367">
      <w:r>
        <w:tab/>
      </w:r>
      <w:r>
        <w:tab/>
        <w:t>String type=(String) cmb_type.getSelectedItem();</w:t>
      </w:r>
    </w:p>
    <w:p w:rsidR="00713367" w:rsidRDefault="00713367" w:rsidP="00713367"/>
    <w:p w:rsidR="00713367" w:rsidRDefault="00713367" w:rsidP="00713367">
      <w:r>
        <w:tab/>
      </w:r>
      <w:r>
        <w:tab/>
        <w:t>if (e.getSource() == btn_OK) {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t flag=ticketDao.addTicket(num,starttime,"</w:t>
      </w:r>
      <w:r>
        <w:rPr>
          <w:rFonts w:hint="eastAsia"/>
        </w:rPr>
        <w:t>网络</w:t>
      </w:r>
      <w:r>
        <w:rPr>
          <w:rFonts w:hint="eastAsia"/>
        </w:rPr>
        <w:t>",id,start,end,type);</w:t>
      </w:r>
    </w:p>
    <w:p w:rsidR="00713367" w:rsidRDefault="00713367" w:rsidP="00713367">
      <w:r>
        <w:tab/>
      </w:r>
      <w:r>
        <w:tab/>
      </w:r>
      <w:r>
        <w:tab/>
        <w:t>switch(flag){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ase 1:JOptionPane.showMessageDialog(this, "</w:t>
      </w:r>
      <w:r>
        <w:rPr>
          <w:rFonts w:hint="eastAsia"/>
        </w:rPr>
        <w:t>订票成功！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</w:r>
      <w:r>
        <w:tab/>
        <w:t>dispose();break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ase 0:JOptionPane.showMessageDialog(this, "</w:t>
      </w:r>
      <w:r>
        <w:rPr>
          <w:rFonts w:hint="eastAsia"/>
        </w:rPr>
        <w:t>您已经购买过这车票！</w:t>
      </w:r>
      <w:r>
        <w:rPr>
          <w:rFonts w:hint="eastAsia"/>
        </w:rPr>
        <w:t>");break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ase 2:JOptionPane.showMessageDialog(this, "</w:t>
      </w:r>
      <w:r>
        <w:rPr>
          <w:rFonts w:hint="eastAsia"/>
        </w:rPr>
        <w:t>此车票已买完！</w:t>
      </w:r>
      <w:r>
        <w:rPr>
          <w:rFonts w:hint="eastAsia"/>
        </w:rPr>
        <w:t>");break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</w:r>
      <w:r>
        <w:tab/>
        <w:t>if (e.getSource() == btn_Cancel) {</w:t>
      </w:r>
    </w:p>
    <w:p w:rsidR="00713367" w:rsidRDefault="00713367" w:rsidP="00713367"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  <w:t xml:space="preserve"> 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t>import java.awt.BorderLayout;</w:t>
      </w:r>
    </w:p>
    <w:p w:rsidR="00713367" w:rsidRDefault="00713367" w:rsidP="00713367">
      <w:r>
        <w:t>import java.awt.event.ActionEvent;</w:t>
      </w:r>
    </w:p>
    <w:p w:rsidR="00713367" w:rsidRDefault="00713367" w:rsidP="00713367">
      <w:r>
        <w:t>import java.awt.event.ActionListener;</w:t>
      </w:r>
    </w:p>
    <w:p w:rsidR="00713367" w:rsidRDefault="00713367" w:rsidP="00713367">
      <w:r>
        <w:t>import javax.swing.JButton;</w:t>
      </w:r>
    </w:p>
    <w:p w:rsidR="00713367" w:rsidRDefault="00713367" w:rsidP="00713367">
      <w:r>
        <w:t>import javax.swing.JFrame;</w:t>
      </w:r>
    </w:p>
    <w:p w:rsidR="00713367" w:rsidRDefault="00713367" w:rsidP="00713367">
      <w:r>
        <w:t>import javax.swing.JLabel;</w:t>
      </w:r>
    </w:p>
    <w:p w:rsidR="00713367" w:rsidRDefault="00713367" w:rsidP="00713367">
      <w:r>
        <w:t>import javax.swing.JPanel;</w:t>
      </w:r>
    </w:p>
    <w:p w:rsidR="00713367" w:rsidRDefault="00713367" w:rsidP="00713367">
      <w:r>
        <w:t>import javax.swing.JScrollPane;</w:t>
      </w:r>
    </w:p>
    <w:p w:rsidR="00713367" w:rsidRDefault="00713367" w:rsidP="00713367">
      <w:r>
        <w:t>import javax.swing.JTable;</w:t>
      </w:r>
    </w:p>
    <w:p w:rsidR="00713367" w:rsidRDefault="00713367" w:rsidP="00713367">
      <w:r>
        <w:t>import javax.swing.JTextField;</w:t>
      </w:r>
    </w:p>
    <w:p w:rsidR="00713367" w:rsidRDefault="00713367" w:rsidP="00713367">
      <w:r>
        <w:t>import javax.swing.table.DefaultTableModel;</w:t>
      </w:r>
    </w:p>
    <w:p w:rsidR="00713367" w:rsidRDefault="00713367" w:rsidP="00713367">
      <w:r>
        <w:t>public class BuyinfoFrm_del extends JFrame implements ActionListener{</w:t>
      </w:r>
    </w:p>
    <w:p w:rsidR="00713367" w:rsidRDefault="00713367" w:rsidP="00713367">
      <w:r>
        <w:tab/>
        <w:t>String id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del=new JButton("</w:t>
      </w:r>
      <w:r>
        <w:rPr>
          <w:rFonts w:hint="eastAsia"/>
        </w:rPr>
        <w:t>退票</w:t>
      </w:r>
      <w:r>
        <w:rPr>
          <w:rFonts w:hint="eastAsia"/>
        </w:rPr>
        <w:t>");</w:t>
      </w:r>
    </w:p>
    <w:p w:rsidR="00713367" w:rsidRDefault="00713367" w:rsidP="00713367">
      <w:r>
        <w:tab/>
        <w:t>private JTable table = null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private String[] cols = { "</w:t>
      </w:r>
      <w:r>
        <w:rPr>
          <w:rFonts w:hint="eastAsia"/>
        </w:rPr>
        <w:t>车次</w:t>
      </w:r>
      <w:r>
        <w:rPr>
          <w:rFonts w:hint="eastAsia"/>
        </w:rPr>
        <w:t>","</w:t>
      </w:r>
      <w:r>
        <w:rPr>
          <w:rFonts w:hint="eastAsia"/>
        </w:rPr>
        <w:t>发车日期</w:t>
      </w:r>
      <w:r>
        <w:rPr>
          <w:rFonts w:hint="eastAsia"/>
        </w:rPr>
        <w:t>","</w:t>
      </w:r>
      <w:r>
        <w:rPr>
          <w:rFonts w:hint="eastAsia"/>
        </w:rPr>
        <w:t>车厢号</w:t>
      </w:r>
      <w:r>
        <w:rPr>
          <w:rFonts w:hint="eastAsia"/>
        </w:rPr>
        <w:t>","</w:t>
      </w:r>
      <w:r>
        <w:rPr>
          <w:rFonts w:hint="eastAsia"/>
        </w:rPr>
        <w:t>座位号</w:t>
      </w:r>
      <w:r>
        <w:rPr>
          <w:rFonts w:hint="eastAsia"/>
        </w:rPr>
        <w:t>","</w:t>
      </w:r>
      <w:r>
        <w:rPr>
          <w:rFonts w:hint="eastAsia"/>
        </w:rPr>
        <w:t>购买日期</w:t>
      </w:r>
      <w:r>
        <w:rPr>
          <w:rFonts w:hint="eastAsia"/>
        </w:rPr>
        <w:tab/>
        <w:t>","</w:t>
      </w:r>
      <w:r>
        <w:rPr>
          <w:rFonts w:hint="eastAsia"/>
        </w:rPr>
        <w:t>购买点</w:t>
      </w:r>
      <w:r>
        <w:rPr>
          <w:rFonts w:hint="eastAsia"/>
        </w:rPr>
        <w:t>","</w:t>
      </w:r>
      <w:r>
        <w:rPr>
          <w:rFonts w:hint="eastAsia"/>
        </w:rPr>
        <w:t>身份证号</w:t>
      </w:r>
      <w:r>
        <w:rPr>
          <w:rFonts w:hint="eastAsia"/>
        </w:rPr>
        <w:t>","</w:t>
      </w:r>
      <w:r>
        <w:rPr>
          <w:rFonts w:hint="eastAsia"/>
        </w:rPr>
        <w:t>出发站</w:t>
      </w:r>
      <w:r>
        <w:rPr>
          <w:rFonts w:hint="eastAsia"/>
        </w:rPr>
        <w:t>","</w:t>
      </w:r>
      <w:r>
        <w:rPr>
          <w:rFonts w:hint="eastAsia"/>
        </w:rPr>
        <w:t>到达站</w:t>
      </w:r>
      <w:r>
        <w:rPr>
          <w:rFonts w:hint="eastAsia"/>
        </w:rPr>
        <w:t>","</w:t>
      </w:r>
      <w:r>
        <w:rPr>
          <w:rFonts w:hint="eastAsia"/>
        </w:rPr>
        <w:t>票价</w:t>
      </w:r>
      <w:r>
        <w:rPr>
          <w:rFonts w:hint="eastAsia"/>
        </w:rPr>
        <w:t>"};</w:t>
      </w:r>
    </w:p>
    <w:p w:rsidR="00713367" w:rsidRDefault="00713367" w:rsidP="00713367">
      <w:r>
        <w:tab/>
        <w:t>private  TicketDao ticketDao = new TicketDao();</w:t>
      </w:r>
    </w:p>
    <w:p w:rsidR="00713367" w:rsidRDefault="00713367" w:rsidP="00713367">
      <w:r>
        <w:tab/>
        <w:t>private void initTable_station(String id) {</w:t>
      </w:r>
    </w:p>
    <w:p w:rsidR="00713367" w:rsidRDefault="00713367" w:rsidP="00713367">
      <w:r>
        <w:tab/>
      </w:r>
      <w:r>
        <w:tab/>
        <w:t>String[][] rows = ticketDao.queryBuy(id);</w:t>
      </w:r>
    </w:p>
    <w:p w:rsidR="00713367" w:rsidRDefault="00713367" w:rsidP="00713367">
      <w:r>
        <w:lastRenderedPageBreak/>
        <w:tab/>
      </w:r>
      <w:r>
        <w:tab/>
        <w:t>table = new JTable(rows, cols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BuyinfoFrm_del(String id) {</w:t>
      </w:r>
    </w:p>
    <w:p w:rsidR="00713367" w:rsidRDefault="00713367" w:rsidP="00713367">
      <w:r>
        <w:tab/>
      </w:r>
      <w:r>
        <w:tab/>
        <w:t>this.id=id;</w:t>
      </w:r>
    </w:p>
    <w:p w:rsidR="00713367" w:rsidRDefault="00713367" w:rsidP="00713367">
      <w:r>
        <w:tab/>
      </w:r>
      <w:r>
        <w:tab/>
        <w:t>JPanel jp = (JPanel) this.getContentPane();</w:t>
      </w:r>
    </w:p>
    <w:p w:rsidR="00713367" w:rsidRDefault="00713367" w:rsidP="00713367">
      <w:r>
        <w:tab/>
      </w:r>
      <w:r>
        <w:tab/>
        <w:t>initTable_station(id);</w:t>
      </w:r>
    </w:p>
    <w:p w:rsidR="00713367" w:rsidRDefault="00713367" w:rsidP="00713367">
      <w:r>
        <w:tab/>
      </w:r>
      <w:r>
        <w:tab/>
        <w:t>JScrollPane jsp_table = new JScrollPane(table);</w:t>
      </w:r>
    </w:p>
    <w:p w:rsidR="00713367" w:rsidRDefault="00713367" w:rsidP="00713367"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jp.add(jsp_table);</w:t>
      </w:r>
    </w:p>
    <w:p w:rsidR="00713367" w:rsidRDefault="00713367" w:rsidP="00713367">
      <w:r>
        <w:tab/>
      </w:r>
      <w:r>
        <w:tab/>
        <w:t>JPanel jp_top = new JPanel();</w:t>
      </w:r>
    </w:p>
    <w:p w:rsidR="00713367" w:rsidRDefault="00713367" w:rsidP="00713367">
      <w:r>
        <w:tab/>
      </w:r>
      <w:r>
        <w:tab/>
        <w:t>jp_top.add(btn_del);</w:t>
      </w:r>
    </w:p>
    <w:p w:rsidR="00713367" w:rsidRDefault="00713367" w:rsidP="00713367">
      <w:r>
        <w:tab/>
      </w:r>
      <w:r>
        <w:tab/>
        <w:t>jp.add(jp_top, BorderLayout.NORTH);</w:t>
      </w:r>
    </w:p>
    <w:p w:rsidR="00713367" w:rsidRDefault="00713367" w:rsidP="00713367">
      <w:r>
        <w:tab/>
      </w:r>
      <w:r>
        <w:tab/>
        <w:t>btn_del.addActionListener(this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退票查询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Size(900, 40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void actionPerformed(ActionEvent e) {</w:t>
      </w:r>
    </w:p>
    <w:p w:rsidR="00713367" w:rsidRDefault="00713367" w:rsidP="00713367">
      <w:r>
        <w:tab/>
      </w:r>
      <w:r>
        <w:tab/>
        <w:t>if(e.getSource()==btn_del){</w:t>
      </w:r>
    </w:p>
    <w:p w:rsidR="00713367" w:rsidRDefault="00713367" w:rsidP="00713367">
      <w:r>
        <w:tab/>
      </w:r>
      <w:r>
        <w:tab/>
      </w:r>
      <w:r>
        <w:tab/>
        <w:t>if(table.getSelectedRow()!=-1)</w:t>
      </w:r>
    </w:p>
    <w:p w:rsidR="00713367" w:rsidRDefault="00713367" w:rsidP="00713367">
      <w:r>
        <w:tab/>
      </w:r>
      <w:r>
        <w:tab/>
      </w:r>
      <w:r>
        <w:tab/>
      </w:r>
      <w:r>
        <w:tab/>
        <w:t>if(table.getValueAt(table.getSelectedRow(), 0)!=""){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String num=(String) table.getValueAt(table.getSelectedRow(), 0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String starttime=(String) table.getValueAt(table.getSelectedRow(), 1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String start=(String) table.getValueAt(table.getSelectedRow(), 7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String end=(String) table.getValueAt(table.getSelectedRow(), 8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String price=(String) table.getValueAt(table.getSelectedRow(), 9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new DeleteFrm(num,starttime,id,start,end,price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  <w:t>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t>import java.awt.BorderLayout;</w:t>
      </w:r>
    </w:p>
    <w:p w:rsidR="00713367" w:rsidRDefault="00713367" w:rsidP="00713367">
      <w:r>
        <w:t>import java.awt.event.ActionEvent;</w:t>
      </w:r>
    </w:p>
    <w:p w:rsidR="00713367" w:rsidRDefault="00713367" w:rsidP="00713367">
      <w:r>
        <w:t>import java.awt.event.ActionListener;</w:t>
      </w:r>
    </w:p>
    <w:p w:rsidR="00713367" w:rsidRDefault="00713367" w:rsidP="00713367">
      <w:r>
        <w:t>import javax.swing.JButton;</w:t>
      </w:r>
    </w:p>
    <w:p w:rsidR="00713367" w:rsidRDefault="00713367" w:rsidP="00713367">
      <w:r>
        <w:t>import javax.swing.JComboBox;</w:t>
      </w:r>
    </w:p>
    <w:p w:rsidR="00713367" w:rsidRDefault="00713367" w:rsidP="00713367">
      <w:r>
        <w:t>import javax.swing.JFrame;</w:t>
      </w:r>
    </w:p>
    <w:p w:rsidR="00713367" w:rsidRDefault="00713367" w:rsidP="00713367">
      <w:r>
        <w:t>import javax.swing.JLabel;</w:t>
      </w:r>
    </w:p>
    <w:p w:rsidR="00713367" w:rsidRDefault="00713367" w:rsidP="00713367">
      <w:r>
        <w:t>import javax.swing.JPanel;</w:t>
      </w:r>
    </w:p>
    <w:p w:rsidR="00713367" w:rsidRDefault="00713367" w:rsidP="00713367">
      <w:r>
        <w:t>import javax.swing.JScrollPane;</w:t>
      </w:r>
    </w:p>
    <w:p w:rsidR="00713367" w:rsidRDefault="00713367" w:rsidP="00713367">
      <w:r>
        <w:t>import javax.swing.JTable;</w:t>
      </w:r>
    </w:p>
    <w:p w:rsidR="00713367" w:rsidRDefault="00713367" w:rsidP="00713367">
      <w:r>
        <w:t>import javax.swing.JTextField;</w:t>
      </w:r>
    </w:p>
    <w:p w:rsidR="00713367" w:rsidRDefault="00713367" w:rsidP="00713367">
      <w:r>
        <w:lastRenderedPageBreak/>
        <w:t>import javax.swing.table.DefaultTableModel;</w:t>
      </w:r>
    </w:p>
    <w:p w:rsidR="00713367" w:rsidRDefault="00713367" w:rsidP="00713367">
      <w:r>
        <w:t>public class FreeTicketinfoFrm extends JFrame implements ActionListener{</w:t>
      </w:r>
    </w:p>
    <w:p w:rsidR="00713367" w:rsidRDefault="00713367" w:rsidP="00713367">
      <w:r>
        <w:tab/>
        <w:t>int i = 0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OK=new JButton("</w:t>
      </w:r>
      <w:r>
        <w:rPr>
          <w:rFonts w:hint="eastAsia"/>
        </w:rPr>
        <w:t>查询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num =new JLabel("</w:t>
      </w:r>
      <w:r>
        <w:rPr>
          <w:rFonts w:hint="eastAsia"/>
        </w:rPr>
        <w:t>车次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starttime =new JLabel("</w:t>
      </w:r>
      <w:r>
        <w:rPr>
          <w:rFonts w:hint="eastAsia"/>
        </w:rPr>
        <w:t>发车日期：</w:t>
      </w:r>
      <w:r>
        <w:rPr>
          <w:rFonts w:hint="eastAsia"/>
        </w:rPr>
        <w:t>");</w:t>
      </w:r>
    </w:p>
    <w:p w:rsidR="00713367" w:rsidRDefault="00713367" w:rsidP="00713367">
      <w:r>
        <w:tab/>
        <w:t>JTextField txt_num=new JTextField("",10);</w:t>
      </w:r>
    </w:p>
    <w:p w:rsidR="00713367" w:rsidRDefault="00713367" w:rsidP="00713367">
      <w:r>
        <w:tab/>
        <w:t>JTextField txt_starttime=new JTextField("",10);</w:t>
      </w:r>
    </w:p>
    <w:p w:rsidR="00713367" w:rsidRDefault="00713367" w:rsidP="00713367">
      <w:r>
        <w:tab/>
        <w:t>private JTable table = null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private String[] cols = { "</w:t>
      </w:r>
      <w:r>
        <w:rPr>
          <w:rFonts w:hint="eastAsia"/>
        </w:rPr>
        <w:t>车次</w:t>
      </w:r>
      <w:r>
        <w:rPr>
          <w:rFonts w:hint="eastAsia"/>
        </w:rPr>
        <w:t>","</w:t>
      </w:r>
      <w:r>
        <w:rPr>
          <w:rFonts w:hint="eastAsia"/>
        </w:rPr>
        <w:t>发车日期</w:t>
      </w:r>
      <w:r>
        <w:rPr>
          <w:rFonts w:hint="eastAsia"/>
        </w:rPr>
        <w:t>","</w:t>
      </w:r>
      <w:r>
        <w:rPr>
          <w:rFonts w:hint="eastAsia"/>
        </w:rPr>
        <w:t>站次</w:t>
      </w:r>
      <w:r>
        <w:rPr>
          <w:rFonts w:hint="eastAsia"/>
        </w:rPr>
        <w:t>","</w:t>
      </w:r>
      <w:r>
        <w:rPr>
          <w:rFonts w:hint="eastAsia"/>
        </w:rPr>
        <w:t>一等座空余</w:t>
      </w:r>
      <w:r>
        <w:rPr>
          <w:rFonts w:hint="eastAsia"/>
        </w:rPr>
        <w:t>","</w:t>
      </w:r>
      <w:r>
        <w:rPr>
          <w:rFonts w:hint="eastAsia"/>
        </w:rPr>
        <w:t>二等座空余</w:t>
      </w:r>
      <w:r>
        <w:rPr>
          <w:rFonts w:hint="eastAsia"/>
        </w:rPr>
        <w:t>"};</w:t>
      </w:r>
    </w:p>
    <w:p w:rsidR="00713367" w:rsidRDefault="00713367" w:rsidP="00713367">
      <w:r>
        <w:tab/>
        <w:t>private  TicketDao ticketDao = new TicketDao();</w:t>
      </w:r>
    </w:p>
    <w:p w:rsidR="00713367" w:rsidRDefault="00713367" w:rsidP="00713367">
      <w:r>
        <w:tab/>
        <w:t>private void initTable_station() {</w:t>
      </w:r>
    </w:p>
    <w:p w:rsidR="00713367" w:rsidRDefault="00713367" w:rsidP="00713367">
      <w:r>
        <w:tab/>
      </w:r>
      <w:r>
        <w:tab/>
        <w:t>String[][] rows = {{"","","","",""}};</w:t>
      </w:r>
    </w:p>
    <w:p w:rsidR="00713367" w:rsidRDefault="00713367" w:rsidP="00713367">
      <w:r>
        <w:tab/>
      </w:r>
      <w:r>
        <w:tab/>
        <w:t>table = new JTable(rows, cols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rivate void updateTable(String num,String starttime) {</w:t>
      </w:r>
    </w:p>
    <w:p w:rsidR="00713367" w:rsidRDefault="00713367" w:rsidP="00713367">
      <w:r>
        <w:tab/>
      </w:r>
      <w:r>
        <w:tab/>
        <w:t>String[][] rows = ticketDao.queryFreeTicket(num,starttime);</w:t>
      </w:r>
    </w:p>
    <w:p w:rsidR="00713367" w:rsidRDefault="00713367" w:rsidP="00713367">
      <w:r>
        <w:tab/>
      </w:r>
      <w:r>
        <w:tab/>
        <w:t>table.setModel(new DefaultTableModel(rows, cols));</w:t>
      </w:r>
    </w:p>
    <w:p w:rsidR="00713367" w:rsidRDefault="00713367" w:rsidP="00713367">
      <w:r>
        <w:tab/>
      </w:r>
      <w:r>
        <w:tab/>
        <w:t>i=rows.length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FreeTicketinfoFrm() {</w:t>
      </w:r>
    </w:p>
    <w:p w:rsidR="00713367" w:rsidRDefault="00713367" w:rsidP="00713367">
      <w:r>
        <w:tab/>
      </w:r>
      <w:r>
        <w:tab/>
        <w:t>JPanel jp = (JPanel) this.getContentPane();</w:t>
      </w:r>
    </w:p>
    <w:p w:rsidR="00713367" w:rsidRDefault="00713367" w:rsidP="00713367">
      <w:r>
        <w:tab/>
      </w:r>
      <w:r>
        <w:tab/>
        <w:t>initTable_station();</w:t>
      </w:r>
    </w:p>
    <w:p w:rsidR="00713367" w:rsidRDefault="00713367" w:rsidP="00713367">
      <w:r>
        <w:tab/>
      </w:r>
      <w:r>
        <w:tab/>
        <w:t>JScrollPane jsp_table = new JScrollPane(table);</w:t>
      </w:r>
    </w:p>
    <w:p w:rsidR="00713367" w:rsidRDefault="00713367" w:rsidP="00713367"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updateTable("","");</w:t>
      </w:r>
    </w:p>
    <w:p w:rsidR="00713367" w:rsidRDefault="00713367" w:rsidP="00713367">
      <w:r>
        <w:tab/>
      </w:r>
      <w:r>
        <w:tab/>
        <w:t>jp.add(jsp_table);</w:t>
      </w:r>
    </w:p>
    <w:p w:rsidR="00713367" w:rsidRDefault="00713367" w:rsidP="00713367">
      <w:r>
        <w:tab/>
      </w:r>
      <w:r>
        <w:tab/>
        <w:t>JPanel jp_top = new JPanel();</w:t>
      </w:r>
    </w:p>
    <w:p w:rsidR="00713367" w:rsidRDefault="00713367" w:rsidP="00713367">
      <w:r>
        <w:tab/>
      </w:r>
      <w:r>
        <w:tab/>
        <w:t>jp_top.add(lbl_num);jp_top.add(txt_num);</w:t>
      </w:r>
    </w:p>
    <w:p w:rsidR="00713367" w:rsidRDefault="00713367" w:rsidP="00713367">
      <w:r>
        <w:tab/>
      </w:r>
      <w:r>
        <w:tab/>
        <w:t>jp_top.add(lbl_starttime);jp_top.add(txt_starttime);</w:t>
      </w:r>
    </w:p>
    <w:p w:rsidR="00713367" w:rsidRDefault="00713367" w:rsidP="00713367">
      <w:r>
        <w:tab/>
      </w:r>
      <w:r>
        <w:tab/>
        <w:t>jp_top.add(btn_OK);</w:t>
      </w:r>
    </w:p>
    <w:p w:rsidR="00713367" w:rsidRDefault="00713367" w:rsidP="00713367">
      <w:r>
        <w:tab/>
      </w:r>
      <w:r>
        <w:tab/>
        <w:t>jp.add(jp_top, BorderLayout.NORTH);</w:t>
      </w:r>
    </w:p>
    <w:p w:rsidR="00713367" w:rsidRDefault="00713367" w:rsidP="00713367"/>
    <w:p w:rsidR="00713367" w:rsidRDefault="00713367" w:rsidP="00713367">
      <w:r>
        <w:tab/>
      </w:r>
      <w:r>
        <w:tab/>
        <w:t>btn_OK.addActionListener(this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座位信息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Size(900, 40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void actionPerformed(ActionEvent e) {</w:t>
      </w:r>
    </w:p>
    <w:p w:rsidR="00713367" w:rsidRDefault="00713367" w:rsidP="00713367">
      <w:r>
        <w:tab/>
      </w:r>
      <w:r>
        <w:tab/>
        <w:t>String num = txt_num.getText();</w:t>
      </w:r>
    </w:p>
    <w:p w:rsidR="00713367" w:rsidRDefault="00713367" w:rsidP="00713367">
      <w:r>
        <w:tab/>
      </w:r>
      <w:r>
        <w:tab/>
        <w:t>String starttime = txt_starttime.getText();</w:t>
      </w:r>
    </w:p>
    <w:p w:rsidR="00713367" w:rsidRDefault="00713367" w:rsidP="00713367">
      <w:r>
        <w:tab/>
      </w:r>
      <w:r>
        <w:tab/>
        <w:t>if(e.getSource()==btn_OK){</w:t>
      </w:r>
    </w:p>
    <w:p w:rsidR="00713367" w:rsidRDefault="00713367" w:rsidP="00713367">
      <w:r>
        <w:tab/>
      </w:r>
      <w:r>
        <w:tab/>
      </w:r>
      <w:r>
        <w:tab/>
        <w:t>updateTable(num,starttime);</w:t>
      </w:r>
    </w:p>
    <w:p w:rsidR="00713367" w:rsidRDefault="00713367" w:rsidP="00713367">
      <w:r>
        <w:tab/>
      </w:r>
      <w:r>
        <w:tab/>
      </w:r>
      <w:r>
        <w:tab/>
        <w:t>table.setAutoResizeMode(1);</w:t>
      </w:r>
    </w:p>
    <w:p w:rsidR="00713367" w:rsidRDefault="00713367" w:rsidP="00713367">
      <w:r>
        <w:lastRenderedPageBreak/>
        <w:tab/>
      </w:r>
      <w:r>
        <w:tab/>
        <w:t>}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static void main(String[] args) {</w:t>
      </w:r>
    </w:p>
    <w:p w:rsidR="00713367" w:rsidRDefault="00713367" w:rsidP="00713367">
      <w:r>
        <w:tab/>
      </w:r>
      <w:r>
        <w:tab/>
        <w:t>new FreeTicketinfoFrm();</w:t>
      </w:r>
    </w:p>
    <w:p w:rsidR="00713367" w:rsidRDefault="00713367" w:rsidP="00713367">
      <w:r>
        <w:tab/>
        <w:t>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t>import java.awt.BorderLayout;</w:t>
      </w:r>
    </w:p>
    <w:p w:rsidR="00713367" w:rsidRDefault="00713367" w:rsidP="00713367">
      <w:r>
        <w:t>import java.awt.event.ActionEvent;</w:t>
      </w:r>
    </w:p>
    <w:p w:rsidR="00713367" w:rsidRDefault="00713367" w:rsidP="00713367">
      <w:r>
        <w:t>import java.awt.event.ActionListener;</w:t>
      </w:r>
    </w:p>
    <w:p w:rsidR="00713367" w:rsidRDefault="00713367" w:rsidP="00713367">
      <w:r>
        <w:t>import javax.swing.JButton;</w:t>
      </w:r>
    </w:p>
    <w:p w:rsidR="00713367" w:rsidRDefault="00713367" w:rsidP="00713367">
      <w:r>
        <w:t>import javax.swing.JFrame;</w:t>
      </w:r>
    </w:p>
    <w:p w:rsidR="00713367" w:rsidRDefault="00713367" w:rsidP="00713367">
      <w:r>
        <w:t>import javax.swing.JLabel;</w:t>
      </w:r>
    </w:p>
    <w:p w:rsidR="00713367" w:rsidRDefault="00713367" w:rsidP="00713367">
      <w:r>
        <w:t>import javax.swing.JPanel;</w:t>
      </w:r>
    </w:p>
    <w:p w:rsidR="00713367" w:rsidRDefault="00713367" w:rsidP="00713367">
      <w:r>
        <w:t>import javax.swing.JScrollPane;</w:t>
      </w:r>
    </w:p>
    <w:p w:rsidR="00713367" w:rsidRDefault="00713367" w:rsidP="00713367">
      <w:r>
        <w:t>import javax.swing.JTable;</w:t>
      </w:r>
    </w:p>
    <w:p w:rsidR="00713367" w:rsidRDefault="00713367" w:rsidP="00713367">
      <w:r>
        <w:t>import javax.swing.JTextField;</w:t>
      </w:r>
    </w:p>
    <w:p w:rsidR="00713367" w:rsidRDefault="00713367" w:rsidP="00713367">
      <w:r>
        <w:t>import javax.swing.table.DefaultTableModel;</w:t>
      </w:r>
    </w:p>
    <w:p w:rsidR="00713367" w:rsidRDefault="00713367" w:rsidP="00713367">
      <w:r>
        <w:t>public class BuyinfoFrm extends JFrame implements ActionListener{</w:t>
      </w:r>
    </w:p>
    <w:p w:rsidR="00713367" w:rsidRDefault="00713367" w:rsidP="00713367">
      <w:r>
        <w:tab/>
        <w:t>String id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del=new JButton("</w:t>
      </w:r>
      <w:r>
        <w:rPr>
          <w:rFonts w:hint="eastAsia"/>
        </w:rPr>
        <w:t>关闭</w:t>
      </w:r>
      <w:r>
        <w:rPr>
          <w:rFonts w:hint="eastAsia"/>
        </w:rPr>
        <w:t>");</w:t>
      </w:r>
    </w:p>
    <w:p w:rsidR="00713367" w:rsidRDefault="00713367" w:rsidP="00713367">
      <w:r>
        <w:tab/>
        <w:t>private JTable table = null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private String[] cols = { "</w:t>
      </w:r>
      <w:r>
        <w:rPr>
          <w:rFonts w:hint="eastAsia"/>
        </w:rPr>
        <w:t>车次</w:t>
      </w:r>
      <w:r>
        <w:rPr>
          <w:rFonts w:hint="eastAsia"/>
        </w:rPr>
        <w:t>","</w:t>
      </w:r>
      <w:r>
        <w:rPr>
          <w:rFonts w:hint="eastAsia"/>
        </w:rPr>
        <w:t>发车日期</w:t>
      </w:r>
      <w:r>
        <w:rPr>
          <w:rFonts w:hint="eastAsia"/>
        </w:rPr>
        <w:t>","</w:t>
      </w:r>
      <w:r>
        <w:rPr>
          <w:rFonts w:hint="eastAsia"/>
        </w:rPr>
        <w:t>车厢号</w:t>
      </w:r>
      <w:r>
        <w:rPr>
          <w:rFonts w:hint="eastAsia"/>
        </w:rPr>
        <w:t>","</w:t>
      </w:r>
      <w:r>
        <w:rPr>
          <w:rFonts w:hint="eastAsia"/>
        </w:rPr>
        <w:t>座位号</w:t>
      </w:r>
      <w:r>
        <w:rPr>
          <w:rFonts w:hint="eastAsia"/>
        </w:rPr>
        <w:t>","</w:t>
      </w:r>
      <w:r>
        <w:rPr>
          <w:rFonts w:hint="eastAsia"/>
        </w:rPr>
        <w:t>购买日期</w:t>
      </w:r>
      <w:r>
        <w:rPr>
          <w:rFonts w:hint="eastAsia"/>
        </w:rPr>
        <w:tab/>
        <w:t>","</w:t>
      </w:r>
      <w:r>
        <w:rPr>
          <w:rFonts w:hint="eastAsia"/>
        </w:rPr>
        <w:t>购买点</w:t>
      </w:r>
      <w:r>
        <w:rPr>
          <w:rFonts w:hint="eastAsia"/>
        </w:rPr>
        <w:t>","</w:t>
      </w:r>
      <w:r>
        <w:rPr>
          <w:rFonts w:hint="eastAsia"/>
        </w:rPr>
        <w:t>身份证号</w:t>
      </w:r>
      <w:r>
        <w:rPr>
          <w:rFonts w:hint="eastAsia"/>
        </w:rPr>
        <w:t>","</w:t>
      </w:r>
      <w:r>
        <w:rPr>
          <w:rFonts w:hint="eastAsia"/>
        </w:rPr>
        <w:t>出发站</w:t>
      </w:r>
      <w:r>
        <w:rPr>
          <w:rFonts w:hint="eastAsia"/>
        </w:rPr>
        <w:t>","</w:t>
      </w:r>
      <w:r>
        <w:rPr>
          <w:rFonts w:hint="eastAsia"/>
        </w:rPr>
        <w:t>到达站</w:t>
      </w:r>
      <w:r>
        <w:rPr>
          <w:rFonts w:hint="eastAsia"/>
        </w:rPr>
        <w:t>","</w:t>
      </w:r>
      <w:r>
        <w:rPr>
          <w:rFonts w:hint="eastAsia"/>
        </w:rPr>
        <w:t>票价</w:t>
      </w:r>
      <w:r>
        <w:rPr>
          <w:rFonts w:hint="eastAsia"/>
        </w:rPr>
        <w:t>"};</w:t>
      </w:r>
    </w:p>
    <w:p w:rsidR="00713367" w:rsidRDefault="00713367" w:rsidP="00713367">
      <w:r>
        <w:tab/>
        <w:t>private  TicketDao ticketDao = new TicketDao();</w:t>
      </w:r>
    </w:p>
    <w:p w:rsidR="00713367" w:rsidRDefault="00713367" w:rsidP="00713367">
      <w:r>
        <w:tab/>
        <w:t>private void initTable_station(String id) {</w:t>
      </w:r>
    </w:p>
    <w:p w:rsidR="00713367" w:rsidRDefault="00713367" w:rsidP="00713367">
      <w:r>
        <w:tab/>
      </w:r>
      <w:r>
        <w:tab/>
        <w:t>String[][] rows = ticketDao.queryBuy(id);</w:t>
      </w:r>
    </w:p>
    <w:p w:rsidR="00713367" w:rsidRDefault="00713367" w:rsidP="00713367">
      <w:r>
        <w:tab/>
      </w:r>
      <w:r>
        <w:tab/>
        <w:t>table = new JTable(rows, cols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BuyinfoFrm(String id) {</w:t>
      </w:r>
    </w:p>
    <w:p w:rsidR="00713367" w:rsidRDefault="00713367" w:rsidP="00713367">
      <w:r>
        <w:tab/>
      </w:r>
      <w:r>
        <w:tab/>
        <w:t>this.id=id;</w:t>
      </w:r>
    </w:p>
    <w:p w:rsidR="00713367" w:rsidRDefault="00713367" w:rsidP="00713367">
      <w:r>
        <w:tab/>
      </w:r>
      <w:r>
        <w:tab/>
        <w:t>JPanel jp = (JPanel) this.getContentPane();</w:t>
      </w:r>
    </w:p>
    <w:p w:rsidR="00713367" w:rsidRDefault="00713367" w:rsidP="00713367">
      <w:r>
        <w:tab/>
      </w:r>
      <w:r>
        <w:tab/>
        <w:t>initTable_station(id);</w:t>
      </w:r>
    </w:p>
    <w:p w:rsidR="00713367" w:rsidRDefault="00713367" w:rsidP="00713367">
      <w:r>
        <w:tab/>
      </w:r>
      <w:r>
        <w:tab/>
        <w:t>JScrollPane jsp_table = new JScrollPane(table);</w:t>
      </w:r>
    </w:p>
    <w:p w:rsidR="00713367" w:rsidRDefault="00713367" w:rsidP="00713367"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jp.add(jsp_table);</w:t>
      </w:r>
    </w:p>
    <w:p w:rsidR="00713367" w:rsidRDefault="00713367" w:rsidP="00713367">
      <w:r>
        <w:tab/>
      </w:r>
      <w:r>
        <w:tab/>
        <w:t>JPanel jp_top = new JPanel();</w:t>
      </w:r>
    </w:p>
    <w:p w:rsidR="00713367" w:rsidRDefault="00713367" w:rsidP="00713367">
      <w:r>
        <w:tab/>
      </w:r>
      <w:r>
        <w:tab/>
        <w:t>jp_top.add(btn_del);</w:t>
      </w:r>
    </w:p>
    <w:p w:rsidR="00713367" w:rsidRDefault="00713367" w:rsidP="00713367">
      <w:r>
        <w:tab/>
      </w:r>
      <w:r>
        <w:tab/>
        <w:t>jp.add(jp_top, BorderLayout.NORTH);</w:t>
      </w:r>
    </w:p>
    <w:p w:rsidR="00713367" w:rsidRDefault="00713367" w:rsidP="00713367">
      <w:r>
        <w:tab/>
      </w:r>
      <w:r>
        <w:tab/>
        <w:t>btn_del.addActionListener(this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我的订单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Size(900, 40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lastRenderedPageBreak/>
        <w:tab/>
        <w:t>public void actionPerformed(ActionEvent e) {</w:t>
      </w:r>
    </w:p>
    <w:p w:rsidR="00713367" w:rsidRDefault="00713367" w:rsidP="00713367">
      <w:r>
        <w:tab/>
      </w:r>
      <w:r>
        <w:tab/>
        <w:t>if(e.getSource()==btn_del){</w:t>
      </w:r>
    </w:p>
    <w:p w:rsidR="00713367" w:rsidRDefault="00713367" w:rsidP="00713367"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pPr>
        <w:rPr>
          <w:rFonts w:hint="eastAsia"/>
        </w:rPr>
      </w:pPr>
      <w:r>
        <w:tab/>
        <w:t>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t>import javax.swing.*;</w:t>
      </w:r>
    </w:p>
    <w:p w:rsidR="00713367" w:rsidRDefault="00713367" w:rsidP="00713367">
      <w:r>
        <w:t>import java.awt.*;</w:t>
      </w:r>
    </w:p>
    <w:p w:rsidR="00713367" w:rsidRDefault="00713367" w:rsidP="00713367">
      <w:r>
        <w:t>import java.awt.event.*;</w:t>
      </w:r>
    </w:p>
    <w:p w:rsidR="00713367" w:rsidRDefault="00713367" w:rsidP="00713367">
      <w:r>
        <w:t>import java.text.ParseException;</w:t>
      </w:r>
    </w:p>
    <w:p w:rsidR="00713367" w:rsidRDefault="00713367" w:rsidP="00713367">
      <w:r>
        <w:t>import java.text.SimpleDateFormat;</w:t>
      </w:r>
    </w:p>
    <w:p w:rsidR="00713367" w:rsidRDefault="00713367" w:rsidP="00713367">
      <w:r>
        <w:t>import java.util.Calendar;</w:t>
      </w:r>
    </w:p>
    <w:p w:rsidR="00713367" w:rsidRDefault="00713367" w:rsidP="00713367">
      <w:r>
        <w:t>import java.util.Locale;</w:t>
      </w:r>
    </w:p>
    <w:p w:rsidR="00713367" w:rsidRDefault="00713367" w:rsidP="00713367">
      <w:r>
        <w:t>import java.util.Date;</w:t>
      </w:r>
    </w:p>
    <w:p w:rsidR="00713367" w:rsidRDefault="00713367" w:rsidP="00713367">
      <w:r>
        <w:t>import java.util.*;</w:t>
      </w:r>
    </w:p>
    <w:p w:rsidR="00713367" w:rsidRDefault="00713367" w:rsidP="00713367">
      <w:r>
        <w:t>public class DeleteFrm extends JFrame implements ActionListener{</w:t>
      </w:r>
    </w:p>
    <w:p w:rsidR="00713367" w:rsidRDefault="00713367" w:rsidP="00713367">
      <w:r>
        <w:tab/>
        <w:t>TicketDao ticketDao = new TicketDao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num =new JLabel("</w:t>
      </w:r>
      <w:r>
        <w:rPr>
          <w:rFonts w:hint="eastAsia"/>
        </w:rPr>
        <w:t>车次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starttime =new JLabel("</w:t>
      </w:r>
      <w:r>
        <w:rPr>
          <w:rFonts w:hint="eastAsia"/>
        </w:rPr>
        <w:t>发车日期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id =new JLabel("</w:t>
      </w:r>
      <w:r>
        <w:rPr>
          <w:rFonts w:hint="eastAsia"/>
        </w:rPr>
        <w:t>身份证号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start =new JLabel("</w:t>
      </w:r>
      <w:r>
        <w:rPr>
          <w:rFonts w:hint="eastAsia"/>
        </w:rPr>
        <w:t>起始站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end =new JLabel("</w:t>
      </w:r>
      <w:r>
        <w:rPr>
          <w:rFonts w:hint="eastAsia"/>
        </w:rPr>
        <w:t>到达站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price =new JLabel("</w:t>
      </w:r>
      <w:r>
        <w:rPr>
          <w:rFonts w:hint="eastAsia"/>
        </w:rPr>
        <w:t>票价：</w:t>
      </w:r>
      <w:r>
        <w:rPr>
          <w:rFonts w:hint="eastAsia"/>
        </w:rPr>
        <w:t>");</w:t>
      </w:r>
    </w:p>
    <w:p w:rsidR="00713367" w:rsidRDefault="00713367" w:rsidP="00713367">
      <w:r>
        <w:tab/>
        <w:t>JTextField txt_num=new JTextField();</w:t>
      </w:r>
    </w:p>
    <w:p w:rsidR="00713367" w:rsidRDefault="00713367" w:rsidP="00713367">
      <w:r>
        <w:tab/>
        <w:t>JTextField txt_starttime=new JTextField();</w:t>
      </w:r>
    </w:p>
    <w:p w:rsidR="00713367" w:rsidRDefault="00713367" w:rsidP="00713367">
      <w:r>
        <w:tab/>
        <w:t>JTextField txt_id=new JTextField();</w:t>
      </w:r>
    </w:p>
    <w:p w:rsidR="00713367" w:rsidRDefault="00713367" w:rsidP="00713367">
      <w:r>
        <w:tab/>
        <w:t>JTextField txt_start=new JTextField();</w:t>
      </w:r>
    </w:p>
    <w:p w:rsidR="00713367" w:rsidRDefault="00713367" w:rsidP="00713367">
      <w:r>
        <w:tab/>
        <w:t>JTextField txt_end=new JTextField();</w:t>
      </w:r>
    </w:p>
    <w:p w:rsidR="00713367" w:rsidRDefault="00713367" w:rsidP="00713367">
      <w:r>
        <w:tab/>
        <w:t>JTextField txt_price=new JTextField(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OK=new JButton("</w:t>
      </w:r>
      <w:r>
        <w:rPr>
          <w:rFonts w:hint="eastAsia"/>
        </w:rPr>
        <w:t>确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Cancel=new JButton("</w:t>
      </w:r>
      <w:r>
        <w:rPr>
          <w:rFonts w:hint="eastAsia"/>
        </w:rPr>
        <w:t>取消</w:t>
      </w:r>
      <w:r>
        <w:rPr>
          <w:rFonts w:hint="eastAsia"/>
        </w:rPr>
        <w:t>");</w:t>
      </w:r>
    </w:p>
    <w:p w:rsidR="00713367" w:rsidRDefault="00713367" w:rsidP="00713367">
      <w:r>
        <w:tab/>
        <w:t>public DeleteFrm(String num,String starttime,String id,String start,String end,String price){</w:t>
      </w:r>
    </w:p>
    <w:p w:rsidR="00713367" w:rsidRDefault="00713367" w:rsidP="00713367">
      <w:r>
        <w:tab/>
      </w:r>
      <w:r>
        <w:tab/>
        <w:t>txt_num.setText(num);</w:t>
      </w:r>
    </w:p>
    <w:p w:rsidR="00713367" w:rsidRDefault="00713367" w:rsidP="00713367">
      <w:r>
        <w:tab/>
      </w:r>
      <w:r>
        <w:tab/>
        <w:t>txt_starttime.setText(starttime);</w:t>
      </w:r>
    </w:p>
    <w:p w:rsidR="00713367" w:rsidRDefault="00713367" w:rsidP="00713367">
      <w:r>
        <w:tab/>
      </w:r>
      <w:r>
        <w:tab/>
        <w:t>txt_id.setText(id);</w:t>
      </w:r>
    </w:p>
    <w:p w:rsidR="00713367" w:rsidRDefault="00713367" w:rsidP="00713367">
      <w:r>
        <w:tab/>
      </w:r>
      <w:r>
        <w:tab/>
        <w:t>txt_start.setText(start);</w:t>
      </w:r>
    </w:p>
    <w:p w:rsidR="00713367" w:rsidRDefault="00713367" w:rsidP="00713367">
      <w:r>
        <w:tab/>
      </w:r>
      <w:r>
        <w:tab/>
        <w:t>txt_end.setText(end);</w:t>
      </w:r>
    </w:p>
    <w:p w:rsidR="00713367" w:rsidRDefault="00713367" w:rsidP="00713367">
      <w:r>
        <w:tab/>
      </w:r>
      <w:r>
        <w:tab/>
        <w:t>txt_price.setText(price);</w:t>
      </w:r>
    </w:p>
    <w:p w:rsidR="00713367" w:rsidRDefault="00713367" w:rsidP="00713367">
      <w:r>
        <w:tab/>
      </w:r>
      <w:r>
        <w:tab/>
        <w:t>JPanel jp=(JPanel)this.getContentPane();</w:t>
      </w:r>
    </w:p>
    <w:p w:rsidR="00713367" w:rsidRDefault="00713367" w:rsidP="00713367">
      <w:r>
        <w:tab/>
      </w:r>
      <w:r>
        <w:tab/>
        <w:t>jp.setLayout(new GridLayout(7,2,10,5));</w:t>
      </w:r>
    </w:p>
    <w:p w:rsidR="00713367" w:rsidRDefault="00713367" w:rsidP="00713367">
      <w:r>
        <w:tab/>
      </w:r>
      <w:r>
        <w:tab/>
        <w:t>txt_num.setEditable(false);</w:t>
      </w:r>
    </w:p>
    <w:p w:rsidR="00713367" w:rsidRDefault="00713367" w:rsidP="00713367">
      <w:r>
        <w:tab/>
      </w:r>
      <w:r>
        <w:tab/>
        <w:t>txt_starttime.setEditable(false);</w:t>
      </w:r>
    </w:p>
    <w:p w:rsidR="00713367" w:rsidRDefault="00713367" w:rsidP="00713367">
      <w:r>
        <w:tab/>
      </w:r>
      <w:r>
        <w:tab/>
        <w:t>txt_id.setEditable(false);</w:t>
      </w:r>
    </w:p>
    <w:p w:rsidR="00713367" w:rsidRDefault="00713367" w:rsidP="00713367">
      <w:r>
        <w:tab/>
      </w:r>
      <w:r>
        <w:tab/>
        <w:t>txt_start.setEditable(false);</w:t>
      </w:r>
    </w:p>
    <w:p w:rsidR="00713367" w:rsidRDefault="00713367" w:rsidP="00713367">
      <w:r>
        <w:lastRenderedPageBreak/>
        <w:tab/>
      </w:r>
      <w:r>
        <w:tab/>
        <w:t>txt_end.setEditable(false);</w:t>
      </w:r>
    </w:p>
    <w:p w:rsidR="00713367" w:rsidRDefault="00713367" w:rsidP="00713367">
      <w:r>
        <w:tab/>
      </w:r>
      <w:r>
        <w:tab/>
        <w:t>txt_price.setEditable(false);</w:t>
      </w:r>
    </w:p>
    <w:p w:rsidR="00713367" w:rsidRDefault="00713367" w:rsidP="00713367">
      <w:r>
        <w:tab/>
      </w:r>
      <w:r>
        <w:tab/>
        <w:t>jp.add(lbl_num);jp.add(txt_num);</w:t>
      </w:r>
    </w:p>
    <w:p w:rsidR="00713367" w:rsidRDefault="00713367" w:rsidP="00713367">
      <w:r>
        <w:tab/>
      </w:r>
      <w:r>
        <w:tab/>
        <w:t>jp.add(lbl_starttime);jp.add(txt_starttime);</w:t>
      </w:r>
    </w:p>
    <w:p w:rsidR="00713367" w:rsidRDefault="00713367" w:rsidP="00713367">
      <w:r>
        <w:tab/>
      </w:r>
      <w:r>
        <w:tab/>
        <w:t>jp.add(lbl_id);jp.add(txt_id);</w:t>
      </w:r>
    </w:p>
    <w:p w:rsidR="00713367" w:rsidRDefault="00713367" w:rsidP="00713367">
      <w:r>
        <w:tab/>
      </w:r>
      <w:r>
        <w:tab/>
        <w:t>jp.add(lbl_start);jp.add(txt_start);</w:t>
      </w:r>
    </w:p>
    <w:p w:rsidR="00713367" w:rsidRDefault="00713367" w:rsidP="00713367">
      <w:r>
        <w:tab/>
      </w:r>
      <w:r>
        <w:tab/>
        <w:t>jp.add(lbl_end);jp.add(txt_end);</w:t>
      </w:r>
    </w:p>
    <w:p w:rsidR="00713367" w:rsidRDefault="00713367" w:rsidP="00713367">
      <w:r>
        <w:tab/>
      </w:r>
      <w:r>
        <w:tab/>
        <w:t>jp.add(lbl_price);jp.add(txt_price);</w:t>
      </w:r>
    </w:p>
    <w:p w:rsidR="00713367" w:rsidRDefault="00713367" w:rsidP="00713367">
      <w:r>
        <w:tab/>
      </w:r>
      <w:r>
        <w:tab/>
        <w:t>jp.add(btn_OK);jp.add(btn_Cancel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退票信息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btn_OK.addActionListener(this);</w:t>
      </w:r>
    </w:p>
    <w:p w:rsidR="00713367" w:rsidRDefault="00713367" w:rsidP="00713367">
      <w:r>
        <w:tab/>
      </w:r>
      <w:r>
        <w:tab/>
        <w:t>btn_Cancel.addActionListener(this);</w:t>
      </w:r>
    </w:p>
    <w:p w:rsidR="00713367" w:rsidRDefault="00713367" w:rsidP="00713367">
      <w:r>
        <w:tab/>
      </w:r>
      <w:r>
        <w:tab/>
        <w:t>this.setSize(400, 26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</w:r>
      <w:r>
        <w:tab/>
        <w:t>this.setResizable(false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void actionPerformed(ActionEvent e){</w:t>
      </w:r>
    </w:p>
    <w:p w:rsidR="00713367" w:rsidRDefault="00713367" w:rsidP="00713367">
      <w:r>
        <w:tab/>
      </w:r>
      <w:r>
        <w:tab/>
        <w:t>String num=txt_num.getText();</w:t>
      </w:r>
    </w:p>
    <w:p w:rsidR="00713367" w:rsidRDefault="00713367" w:rsidP="00713367">
      <w:r>
        <w:tab/>
      </w:r>
      <w:r>
        <w:tab/>
        <w:t>String starttime=txt_starttime.getText();</w:t>
      </w:r>
    </w:p>
    <w:p w:rsidR="00713367" w:rsidRDefault="00713367" w:rsidP="00713367">
      <w:r>
        <w:tab/>
      </w:r>
      <w:r>
        <w:tab/>
        <w:t>String start=txt_start.getText();</w:t>
      </w:r>
    </w:p>
    <w:p w:rsidR="00713367" w:rsidRDefault="00713367" w:rsidP="00713367">
      <w:r>
        <w:tab/>
      </w:r>
      <w:r>
        <w:tab/>
        <w:t>String end=txt_end.getText();</w:t>
      </w:r>
    </w:p>
    <w:p w:rsidR="00713367" w:rsidRDefault="00713367" w:rsidP="00713367">
      <w:r>
        <w:tab/>
      </w:r>
      <w:r>
        <w:tab/>
        <w:t>String id=txt_id.getText();</w:t>
      </w:r>
    </w:p>
    <w:p w:rsidR="00713367" w:rsidRDefault="00713367" w:rsidP="00713367">
      <w:r>
        <w:tab/>
      </w:r>
      <w:r>
        <w:tab/>
        <w:t>Date dt=new Date();</w:t>
      </w:r>
    </w:p>
    <w:p w:rsidR="00713367" w:rsidRDefault="00713367" w:rsidP="00713367">
      <w:r>
        <w:tab/>
        <w:t xml:space="preserve">    SimpleDateFormat matter1=new SimpleDateFormat("yyyy-MM-dd");</w:t>
      </w:r>
    </w:p>
    <w:p w:rsidR="00713367" w:rsidRDefault="00713367" w:rsidP="00713367">
      <w:r>
        <w:tab/>
        <w:t xml:space="preserve">    String ttime= matter1.format(dt);</w:t>
      </w:r>
    </w:p>
    <w:p w:rsidR="00713367" w:rsidRDefault="00713367" w:rsidP="00713367">
      <w:r>
        <w:tab/>
        <w:t xml:space="preserve">    long longstr1 = Long.valueOf(starttime.replaceAll("[-\\s:]",""));</w:t>
      </w:r>
    </w:p>
    <w:p w:rsidR="00713367" w:rsidRDefault="00713367" w:rsidP="00713367">
      <w:r>
        <w:tab/>
        <w:t xml:space="preserve">    long longstr2 = Long.valueOf(ttime.replaceAll("[-\\s:]",""));</w:t>
      </w:r>
    </w:p>
    <w:p w:rsidR="00713367" w:rsidRDefault="00713367" w:rsidP="00713367">
      <w:r>
        <w:tab/>
      </w:r>
      <w:r>
        <w:tab/>
        <w:t>if(e.getSource() == btn_OK){</w:t>
      </w:r>
    </w:p>
    <w:p w:rsidR="00713367" w:rsidRDefault="00713367" w:rsidP="00713367">
      <w:r>
        <w:tab/>
      </w:r>
      <w:r>
        <w:tab/>
      </w:r>
      <w:r>
        <w:tab/>
        <w:t>if (longstr1&gt;longstr2) {</w:t>
      </w:r>
    </w:p>
    <w:p w:rsidR="00713367" w:rsidRDefault="00713367" w:rsidP="00713367">
      <w:r>
        <w:tab/>
      </w:r>
      <w:r>
        <w:tab/>
      </w:r>
      <w:r>
        <w:tab/>
      </w:r>
      <w:r>
        <w:tab/>
        <w:t>if(ticketDao.delTicket(num,starttime,id)){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OptionPane.showMessageDialog(this, "</w:t>
      </w:r>
      <w:r>
        <w:rPr>
          <w:rFonts w:hint="eastAsia"/>
        </w:rPr>
        <w:t>退票成功！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new BuyinfoFrm_del(id);</w:t>
      </w:r>
    </w:p>
    <w:p w:rsidR="00713367" w:rsidRDefault="00713367" w:rsidP="00713367">
      <w:r>
        <w:tab/>
      </w:r>
      <w:r>
        <w:tab/>
      </w:r>
      <w:r>
        <w:tab/>
      </w:r>
      <w:r>
        <w:tab/>
        <w:t>}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JOptionPane.showMessageDialog(this, "</w:t>
      </w:r>
      <w:r>
        <w:rPr>
          <w:rFonts w:hint="eastAsia"/>
        </w:rPr>
        <w:t>失败！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</w:r>
      <w:r>
        <w:tab/>
        <w:t>else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OptionPane.showMessageDialog(this, "</w:t>
      </w:r>
      <w:r>
        <w:rPr>
          <w:rFonts w:hint="eastAsia"/>
        </w:rPr>
        <w:t>车票已过期，无法退票！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</w:r>
      <w:r>
        <w:tab/>
        <w:t>if (e.getSource() == btn_Cancel) {</w:t>
      </w:r>
    </w:p>
    <w:p w:rsidR="00713367" w:rsidRDefault="00713367" w:rsidP="00713367"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  <w:t xml:space="preserve"> 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lastRenderedPageBreak/>
        <w:t>import java.awt.BorderLayout;</w:t>
      </w:r>
    </w:p>
    <w:p w:rsidR="00713367" w:rsidRDefault="00713367" w:rsidP="00713367">
      <w:r>
        <w:t>import java.awt.event.ActionEvent;</w:t>
      </w:r>
    </w:p>
    <w:p w:rsidR="00713367" w:rsidRDefault="00713367" w:rsidP="00713367">
      <w:r>
        <w:t>import java.awt.event.ActionListener;</w:t>
      </w:r>
    </w:p>
    <w:p w:rsidR="00713367" w:rsidRDefault="00713367" w:rsidP="00713367">
      <w:r>
        <w:t>import javax.swing.JButton;</w:t>
      </w:r>
    </w:p>
    <w:p w:rsidR="00713367" w:rsidRDefault="00713367" w:rsidP="00713367">
      <w:r>
        <w:t>import javax.swing.JFrame;</w:t>
      </w:r>
    </w:p>
    <w:p w:rsidR="00713367" w:rsidRDefault="00713367" w:rsidP="00713367">
      <w:r>
        <w:t>import javax.swing.JLabel;</w:t>
      </w:r>
    </w:p>
    <w:p w:rsidR="00713367" w:rsidRDefault="00713367" w:rsidP="00713367">
      <w:r>
        <w:t>import javax.swing.JPanel;</w:t>
      </w:r>
    </w:p>
    <w:p w:rsidR="00713367" w:rsidRDefault="00713367" w:rsidP="00713367">
      <w:r>
        <w:t>import javax.swing.JScrollPane;</w:t>
      </w:r>
    </w:p>
    <w:p w:rsidR="00713367" w:rsidRDefault="00713367" w:rsidP="00713367">
      <w:r>
        <w:t>import javax.swing.JTable;</w:t>
      </w:r>
    </w:p>
    <w:p w:rsidR="00713367" w:rsidRDefault="00713367" w:rsidP="00713367">
      <w:r>
        <w:t>import javax.swing.JTextField;</w:t>
      </w:r>
    </w:p>
    <w:p w:rsidR="00713367" w:rsidRDefault="00713367" w:rsidP="00713367">
      <w:r>
        <w:t>import javax.swing.table.DefaultTableModel;</w:t>
      </w:r>
    </w:p>
    <w:p w:rsidR="00713367" w:rsidRDefault="00713367" w:rsidP="00713367">
      <w:r>
        <w:t>public class NuminfoFrm extends JFrame implements ActionListener{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del=new JButton("</w:t>
      </w:r>
      <w:r>
        <w:rPr>
          <w:rFonts w:hint="eastAsia"/>
        </w:rPr>
        <w:t>关闭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OK=new JButton("</w:t>
      </w:r>
      <w:r>
        <w:rPr>
          <w:rFonts w:hint="eastAsia"/>
        </w:rPr>
        <w:t>查询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num =new JLabel("</w:t>
      </w:r>
      <w:r>
        <w:rPr>
          <w:rFonts w:hint="eastAsia"/>
        </w:rPr>
        <w:t>车次：</w:t>
      </w:r>
      <w:r>
        <w:rPr>
          <w:rFonts w:hint="eastAsia"/>
        </w:rPr>
        <w:t>");</w:t>
      </w:r>
    </w:p>
    <w:p w:rsidR="00713367" w:rsidRDefault="00713367" w:rsidP="00713367">
      <w:r>
        <w:tab/>
        <w:t>JTextField txt_num=new JTextField("",10);</w:t>
      </w:r>
    </w:p>
    <w:p w:rsidR="00713367" w:rsidRDefault="00713367" w:rsidP="00713367">
      <w:r>
        <w:tab/>
        <w:t>private JTable table = null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private String[] cols = { "</w:t>
      </w:r>
      <w:r>
        <w:rPr>
          <w:rFonts w:hint="eastAsia"/>
        </w:rPr>
        <w:t>车次</w:t>
      </w:r>
      <w:r>
        <w:rPr>
          <w:rFonts w:hint="eastAsia"/>
        </w:rPr>
        <w:t>","</w:t>
      </w:r>
      <w:r>
        <w:rPr>
          <w:rFonts w:hint="eastAsia"/>
        </w:rPr>
        <w:t>站次</w:t>
      </w:r>
      <w:r>
        <w:rPr>
          <w:rFonts w:hint="eastAsia"/>
        </w:rPr>
        <w:t>","</w:t>
      </w:r>
      <w:r>
        <w:rPr>
          <w:rFonts w:hint="eastAsia"/>
        </w:rPr>
        <w:t>车站名称</w:t>
      </w:r>
      <w:r>
        <w:rPr>
          <w:rFonts w:hint="eastAsia"/>
        </w:rPr>
        <w:t>","</w:t>
      </w:r>
      <w:r>
        <w:rPr>
          <w:rFonts w:hint="eastAsia"/>
        </w:rPr>
        <w:t>里程</w:t>
      </w:r>
      <w:r>
        <w:rPr>
          <w:rFonts w:hint="eastAsia"/>
        </w:rPr>
        <w:t>","</w:t>
      </w:r>
      <w:r>
        <w:rPr>
          <w:rFonts w:hint="eastAsia"/>
        </w:rPr>
        <w:t>到达时间</w:t>
      </w:r>
      <w:r>
        <w:rPr>
          <w:rFonts w:hint="eastAsia"/>
        </w:rPr>
        <w:t>","</w:t>
      </w:r>
      <w:r>
        <w:rPr>
          <w:rFonts w:hint="eastAsia"/>
        </w:rPr>
        <w:t>停留时间</w:t>
      </w:r>
      <w:r>
        <w:rPr>
          <w:rFonts w:hint="eastAsia"/>
        </w:rPr>
        <w:t>","</w:t>
      </w:r>
      <w:r>
        <w:rPr>
          <w:rFonts w:hint="eastAsia"/>
        </w:rPr>
        <w:t>运行时间</w:t>
      </w:r>
      <w:r>
        <w:rPr>
          <w:rFonts w:hint="eastAsia"/>
        </w:rPr>
        <w:t>","</w:t>
      </w:r>
      <w:r>
        <w:rPr>
          <w:rFonts w:hint="eastAsia"/>
        </w:rPr>
        <w:t>一等座价格</w:t>
      </w:r>
      <w:r>
        <w:rPr>
          <w:rFonts w:hint="eastAsia"/>
        </w:rPr>
        <w:t>","</w:t>
      </w:r>
      <w:r>
        <w:rPr>
          <w:rFonts w:hint="eastAsia"/>
        </w:rPr>
        <w:t>二等座价格</w:t>
      </w:r>
      <w:r>
        <w:rPr>
          <w:rFonts w:hint="eastAsia"/>
        </w:rPr>
        <w:t>"};</w:t>
      </w:r>
    </w:p>
    <w:p w:rsidR="00713367" w:rsidRDefault="00713367" w:rsidP="00713367">
      <w:r>
        <w:tab/>
        <w:t>private  TicketDao ticketDao = new TicketDao();</w:t>
      </w:r>
    </w:p>
    <w:p w:rsidR="00713367" w:rsidRDefault="00713367" w:rsidP="00713367">
      <w:r>
        <w:tab/>
        <w:t>private void initTable() {</w:t>
      </w:r>
    </w:p>
    <w:p w:rsidR="00713367" w:rsidRDefault="00713367" w:rsidP="00713367">
      <w:r>
        <w:tab/>
      </w:r>
      <w:r>
        <w:tab/>
        <w:t>String[][] rows = {{"","","","","","","","",""}};</w:t>
      </w:r>
    </w:p>
    <w:p w:rsidR="00713367" w:rsidRDefault="00713367" w:rsidP="00713367">
      <w:r>
        <w:tab/>
      </w:r>
      <w:r>
        <w:tab/>
        <w:t>table = new JTable(rows, cols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rivate void updateTable(String num) {</w:t>
      </w:r>
    </w:p>
    <w:p w:rsidR="00713367" w:rsidRDefault="00713367" w:rsidP="00713367">
      <w:r>
        <w:tab/>
      </w:r>
      <w:r>
        <w:tab/>
        <w:t>String[][] rows = ticketDao.queryNum(num);</w:t>
      </w:r>
    </w:p>
    <w:p w:rsidR="00713367" w:rsidRDefault="00713367" w:rsidP="00713367">
      <w:r>
        <w:tab/>
      </w:r>
      <w:r>
        <w:tab/>
        <w:t>table.setModel(new DefaultTableModel(rows, cols)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NuminfoFrm() {</w:t>
      </w:r>
    </w:p>
    <w:p w:rsidR="00713367" w:rsidRDefault="00713367" w:rsidP="00713367">
      <w:r>
        <w:tab/>
      </w:r>
      <w:r>
        <w:tab/>
        <w:t>JPanel jp = (JPanel) this.getContentPane();</w:t>
      </w:r>
    </w:p>
    <w:p w:rsidR="00713367" w:rsidRDefault="00713367" w:rsidP="00713367">
      <w:r>
        <w:tab/>
      </w:r>
      <w:r>
        <w:tab/>
        <w:t>initTable();</w:t>
      </w:r>
    </w:p>
    <w:p w:rsidR="00713367" w:rsidRDefault="00713367" w:rsidP="00713367">
      <w:r>
        <w:tab/>
      </w:r>
      <w:r>
        <w:tab/>
        <w:t>JScrollPane jsp_table = new JScrollPane(table);</w:t>
      </w:r>
    </w:p>
    <w:p w:rsidR="00713367" w:rsidRDefault="00713367" w:rsidP="00713367"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updateTable("");</w:t>
      </w:r>
    </w:p>
    <w:p w:rsidR="00713367" w:rsidRDefault="00713367" w:rsidP="00713367">
      <w:r>
        <w:tab/>
      </w:r>
      <w:r>
        <w:tab/>
        <w:t>jp.add(jsp_table);</w:t>
      </w:r>
    </w:p>
    <w:p w:rsidR="00713367" w:rsidRDefault="00713367" w:rsidP="00713367">
      <w:r>
        <w:tab/>
      </w:r>
      <w:r>
        <w:tab/>
        <w:t>JPanel jp_top = new JPanel();</w:t>
      </w:r>
    </w:p>
    <w:p w:rsidR="00713367" w:rsidRDefault="00713367" w:rsidP="00713367">
      <w:r>
        <w:tab/>
      </w:r>
      <w:r>
        <w:tab/>
        <w:t>jp_top.add(lbl_num);jp_top.add(txt_num);</w:t>
      </w:r>
    </w:p>
    <w:p w:rsidR="00713367" w:rsidRDefault="00713367" w:rsidP="00713367">
      <w:r>
        <w:tab/>
      </w:r>
      <w:r>
        <w:tab/>
        <w:t>jp_top.add(btn_OK);jp_top.add(btn_del);</w:t>
      </w:r>
    </w:p>
    <w:p w:rsidR="00713367" w:rsidRDefault="00713367" w:rsidP="00713367">
      <w:r>
        <w:tab/>
      </w:r>
      <w:r>
        <w:tab/>
        <w:t>jp.add(jp_top, BorderLayout.NORTH);</w:t>
      </w:r>
    </w:p>
    <w:p w:rsidR="00713367" w:rsidRDefault="00713367" w:rsidP="00713367">
      <w:r>
        <w:tab/>
      </w:r>
      <w:r>
        <w:tab/>
        <w:t>btn_del.addActionListener(this);</w:t>
      </w:r>
    </w:p>
    <w:p w:rsidR="00713367" w:rsidRDefault="00713367" w:rsidP="00713367">
      <w:r>
        <w:tab/>
      </w:r>
      <w:r>
        <w:tab/>
        <w:t>btn_OK.addActionListener(this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车次查询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Size(900, 40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void actionPerformed(ActionEvent e) {</w:t>
      </w:r>
    </w:p>
    <w:p w:rsidR="00713367" w:rsidRDefault="00713367" w:rsidP="00713367">
      <w:r>
        <w:tab/>
      </w:r>
      <w:r>
        <w:tab/>
        <w:t>String num;</w:t>
      </w:r>
    </w:p>
    <w:p w:rsidR="00713367" w:rsidRDefault="00713367" w:rsidP="00713367">
      <w:r>
        <w:tab/>
      </w:r>
      <w:r>
        <w:tab/>
        <w:t>if(e.getSource()==btn_del){</w:t>
      </w:r>
    </w:p>
    <w:p w:rsidR="00713367" w:rsidRDefault="00713367" w:rsidP="00713367"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</w:r>
      <w:r>
        <w:tab/>
        <w:t>if(e.getSource()==btn_OK){</w:t>
      </w:r>
    </w:p>
    <w:p w:rsidR="00713367" w:rsidRDefault="00713367" w:rsidP="00713367">
      <w:r>
        <w:tab/>
      </w:r>
      <w:r>
        <w:tab/>
      </w:r>
      <w:r>
        <w:tab/>
        <w:t>num = txt_num.getText();</w:t>
      </w:r>
    </w:p>
    <w:p w:rsidR="00713367" w:rsidRDefault="00713367" w:rsidP="00713367">
      <w:r>
        <w:tab/>
      </w:r>
      <w:r>
        <w:tab/>
      </w:r>
      <w:r>
        <w:tab/>
        <w:t>updateTable(num);</w:t>
      </w:r>
    </w:p>
    <w:p w:rsidR="00713367" w:rsidRDefault="00713367" w:rsidP="00713367">
      <w:r>
        <w:tab/>
      </w:r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static void main(String[] args) {</w:t>
      </w:r>
    </w:p>
    <w:p w:rsidR="00713367" w:rsidRDefault="00713367" w:rsidP="00713367">
      <w:r>
        <w:tab/>
      </w:r>
      <w:r>
        <w:tab/>
        <w:t>new NuminfoFrm();</w:t>
      </w:r>
    </w:p>
    <w:p w:rsidR="00713367" w:rsidRDefault="00713367" w:rsidP="00713367">
      <w:r>
        <w:tab/>
        <w:t>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t>import java.awt.BorderLayout;</w:t>
      </w:r>
    </w:p>
    <w:p w:rsidR="00713367" w:rsidRDefault="00713367" w:rsidP="00713367">
      <w:r>
        <w:t>import java.awt.GridLayout;</w:t>
      </w:r>
    </w:p>
    <w:p w:rsidR="00713367" w:rsidRDefault="00713367" w:rsidP="00713367">
      <w:r>
        <w:t>import java.awt.event.ActionEvent;</w:t>
      </w:r>
    </w:p>
    <w:p w:rsidR="00713367" w:rsidRDefault="00713367" w:rsidP="00713367">
      <w:r>
        <w:t>import java.awt.event.ActionListener;</w:t>
      </w:r>
    </w:p>
    <w:p w:rsidR="00713367" w:rsidRDefault="00713367" w:rsidP="00713367">
      <w:r>
        <w:t>import javax.swing.JButton;</w:t>
      </w:r>
    </w:p>
    <w:p w:rsidR="00713367" w:rsidRDefault="00713367" w:rsidP="00713367">
      <w:r>
        <w:t>import javax.swing.JComboBox;</w:t>
      </w:r>
    </w:p>
    <w:p w:rsidR="00713367" w:rsidRDefault="00713367" w:rsidP="00713367">
      <w:r>
        <w:t>import javax.swing.JFrame;</w:t>
      </w:r>
    </w:p>
    <w:p w:rsidR="00713367" w:rsidRDefault="00713367" w:rsidP="00713367">
      <w:r>
        <w:t>import javax.swing.JLabel;</w:t>
      </w:r>
    </w:p>
    <w:p w:rsidR="00713367" w:rsidRDefault="00713367" w:rsidP="00713367">
      <w:r>
        <w:t>import javax.swing.JPanel;</w:t>
      </w:r>
    </w:p>
    <w:p w:rsidR="00713367" w:rsidRDefault="00713367" w:rsidP="00713367">
      <w:r>
        <w:t>import javax.swing.JScrollPane;</w:t>
      </w:r>
    </w:p>
    <w:p w:rsidR="00713367" w:rsidRDefault="00713367" w:rsidP="00713367">
      <w:r>
        <w:t>import javax.swing.JTable;</w:t>
      </w:r>
    </w:p>
    <w:p w:rsidR="00713367" w:rsidRDefault="00713367" w:rsidP="00713367">
      <w:r>
        <w:t>import javax.swing.JTextField;</w:t>
      </w:r>
    </w:p>
    <w:p w:rsidR="00713367" w:rsidRDefault="00713367" w:rsidP="00713367">
      <w:r>
        <w:t>import javax.swing.table.DefaultTableModel;</w:t>
      </w:r>
    </w:p>
    <w:p w:rsidR="00713367" w:rsidRDefault="00713367" w:rsidP="00713367">
      <w:r>
        <w:t>public class SaleTicketinfoFrm extends JFrame implements ActionListener{</w:t>
      </w:r>
    </w:p>
    <w:p w:rsidR="00713367" w:rsidRDefault="00713367" w:rsidP="00713367">
      <w:r>
        <w:tab/>
        <w:t>int i = 0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num =new JLabel("</w:t>
      </w:r>
      <w:r>
        <w:rPr>
          <w:rFonts w:hint="eastAsia"/>
        </w:rPr>
        <w:t>车次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money =new JLabel("</w:t>
      </w:r>
      <w:r>
        <w:rPr>
          <w:rFonts w:hint="eastAsia"/>
        </w:rPr>
        <w:t>销售总金额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starttime =new JLabel("</w:t>
      </w:r>
      <w:r>
        <w:rPr>
          <w:rFonts w:hint="eastAsia"/>
        </w:rPr>
        <w:t>发车日期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count =new JLabel("</w:t>
      </w:r>
      <w:r>
        <w:rPr>
          <w:rFonts w:hint="eastAsia"/>
        </w:rPr>
        <w:t>销售车票总数：</w:t>
      </w:r>
      <w:r>
        <w:rPr>
          <w:rFonts w:hint="eastAsia"/>
        </w:rPr>
        <w:t>");</w:t>
      </w:r>
    </w:p>
    <w:p w:rsidR="00713367" w:rsidRDefault="00713367" w:rsidP="00713367">
      <w:r>
        <w:tab/>
        <w:t>JTextField txt_num=new JTextField("",10);</w:t>
      </w:r>
    </w:p>
    <w:p w:rsidR="00713367" w:rsidRDefault="00713367" w:rsidP="00713367">
      <w:r>
        <w:tab/>
        <w:t>JTextField txt_starttime=new JTextField("",10);</w:t>
      </w:r>
    </w:p>
    <w:p w:rsidR="00713367" w:rsidRDefault="00713367" w:rsidP="00713367">
      <w:r>
        <w:tab/>
        <w:t>JTextField txt_money=new JTextField("",10);</w:t>
      </w:r>
    </w:p>
    <w:p w:rsidR="00713367" w:rsidRDefault="00713367" w:rsidP="00713367">
      <w:r>
        <w:tab/>
        <w:t>JTextField txt_count=new JTextField("",10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OK=new JButton("</w:t>
      </w:r>
      <w:r>
        <w:rPr>
          <w:rFonts w:hint="eastAsia"/>
        </w:rPr>
        <w:t>查询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Cancel=new JButton("</w:t>
      </w:r>
      <w:r>
        <w:rPr>
          <w:rFonts w:hint="eastAsia"/>
        </w:rPr>
        <w:t>取消</w:t>
      </w:r>
      <w:r>
        <w:rPr>
          <w:rFonts w:hint="eastAsia"/>
        </w:rPr>
        <w:t>");</w:t>
      </w:r>
    </w:p>
    <w:p w:rsidR="00713367" w:rsidRDefault="00713367" w:rsidP="00713367">
      <w:r>
        <w:tab/>
        <w:t>public SaleTicketinfoFrm() {</w:t>
      </w:r>
    </w:p>
    <w:p w:rsidR="00713367" w:rsidRDefault="00713367" w:rsidP="00713367">
      <w:r>
        <w:tab/>
      </w:r>
      <w:r>
        <w:tab/>
        <w:t>JPanel jp=(JPanel)this.getContentPane();</w:t>
      </w:r>
    </w:p>
    <w:p w:rsidR="00713367" w:rsidRDefault="00713367" w:rsidP="00713367">
      <w:r>
        <w:tab/>
      </w:r>
      <w:r>
        <w:tab/>
        <w:t>jp.setLayout(new GridLayout(5,2,10,5));</w:t>
      </w:r>
    </w:p>
    <w:p w:rsidR="00713367" w:rsidRDefault="00713367" w:rsidP="00713367">
      <w:r>
        <w:lastRenderedPageBreak/>
        <w:tab/>
      </w:r>
      <w:r>
        <w:tab/>
        <w:t>txt_count.setEditable(false);</w:t>
      </w:r>
    </w:p>
    <w:p w:rsidR="00713367" w:rsidRDefault="00713367" w:rsidP="00713367">
      <w:r>
        <w:tab/>
      </w:r>
      <w:r>
        <w:tab/>
        <w:t>txt_money.setEditable(false);</w:t>
      </w:r>
    </w:p>
    <w:p w:rsidR="00713367" w:rsidRDefault="00713367" w:rsidP="00713367">
      <w:r>
        <w:tab/>
      </w:r>
      <w:r>
        <w:tab/>
        <w:t>jp.add(lbl_num);jp.add(txt_num);</w:t>
      </w:r>
    </w:p>
    <w:p w:rsidR="00713367" w:rsidRDefault="00713367" w:rsidP="00713367">
      <w:r>
        <w:tab/>
      </w:r>
      <w:r>
        <w:tab/>
        <w:t>jp.add(lbl_starttime);jp.add(txt_starttime);</w:t>
      </w:r>
    </w:p>
    <w:p w:rsidR="00713367" w:rsidRDefault="00713367" w:rsidP="00713367">
      <w:r>
        <w:tab/>
      </w:r>
      <w:r>
        <w:tab/>
        <w:t>jp.add(lbl_money);jp.add(txt_money);</w:t>
      </w:r>
    </w:p>
    <w:p w:rsidR="00713367" w:rsidRDefault="00713367" w:rsidP="00713367">
      <w:r>
        <w:tab/>
      </w:r>
      <w:r>
        <w:tab/>
        <w:t>jp.add(lbl_count);jp.add(txt_count);</w:t>
      </w:r>
    </w:p>
    <w:p w:rsidR="00713367" w:rsidRDefault="00713367" w:rsidP="00713367">
      <w:r>
        <w:tab/>
      </w:r>
      <w:r>
        <w:tab/>
        <w:t>jp.add(btn_OK);jp.add(btn_Cancel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销售信息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btn_OK.addActionListener(this);</w:t>
      </w:r>
    </w:p>
    <w:p w:rsidR="00713367" w:rsidRDefault="00713367" w:rsidP="00713367">
      <w:r>
        <w:tab/>
      </w:r>
      <w:r>
        <w:tab/>
        <w:t>btn_Cancel.addActionListener(this);</w:t>
      </w:r>
    </w:p>
    <w:p w:rsidR="00713367" w:rsidRDefault="00713367" w:rsidP="00713367">
      <w:r>
        <w:tab/>
      </w:r>
      <w:r>
        <w:tab/>
        <w:t>this.setSize(400, 26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</w:r>
      <w:r>
        <w:tab/>
        <w:t>this.setResizable(false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void actionPerformed(ActionEvent e) {</w:t>
      </w:r>
    </w:p>
    <w:p w:rsidR="00713367" w:rsidRDefault="00713367" w:rsidP="00713367">
      <w:r>
        <w:tab/>
      </w:r>
      <w:r>
        <w:tab/>
        <w:t>TicketDao ticketDao = new TicketDao();</w:t>
      </w:r>
    </w:p>
    <w:p w:rsidR="00713367" w:rsidRDefault="00713367" w:rsidP="00713367">
      <w:r>
        <w:tab/>
      </w:r>
      <w:r>
        <w:tab/>
        <w:t>float[] temp = new float[2];</w:t>
      </w:r>
    </w:p>
    <w:p w:rsidR="00713367" w:rsidRDefault="00713367" w:rsidP="00713367">
      <w:r>
        <w:tab/>
      </w:r>
      <w:r>
        <w:tab/>
        <w:t>String num = txt_num.getText();</w:t>
      </w:r>
    </w:p>
    <w:p w:rsidR="00713367" w:rsidRDefault="00713367" w:rsidP="00713367">
      <w:r>
        <w:tab/>
      </w:r>
      <w:r>
        <w:tab/>
        <w:t>String starttime = txt_starttime.getText();</w:t>
      </w:r>
    </w:p>
    <w:p w:rsidR="00713367" w:rsidRDefault="00713367" w:rsidP="00713367">
      <w:r>
        <w:tab/>
      </w:r>
      <w:r>
        <w:tab/>
        <w:t>if(e.getSource()==btn_OK){</w:t>
      </w:r>
    </w:p>
    <w:p w:rsidR="00713367" w:rsidRDefault="00713367" w:rsidP="00713367">
      <w:r>
        <w:tab/>
      </w:r>
      <w:r>
        <w:tab/>
      </w:r>
      <w:r>
        <w:tab/>
        <w:t>temp=ticketDao.querySaleTicket(num,starttime);</w:t>
      </w:r>
    </w:p>
    <w:p w:rsidR="00713367" w:rsidRDefault="00713367" w:rsidP="00713367">
      <w:r>
        <w:tab/>
      </w:r>
      <w:r>
        <w:tab/>
      </w:r>
      <w:r>
        <w:tab/>
        <w:t>txt_count.setText(String.valueOf((int)temp[0]));</w:t>
      </w:r>
    </w:p>
    <w:p w:rsidR="00713367" w:rsidRDefault="00713367" w:rsidP="00713367">
      <w:r>
        <w:tab/>
      </w:r>
      <w:r>
        <w:tab/>
      </w:r>
      <w:r>
        <w:tab/>
        <w:t>txt_money.setText(String.valueOf(temp[1])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</w:r>
      <w:r>
        <w:tab/>
        <w:t>if(e.getSource()==btn_Cancel){</w:t>
      </w:r>
    </w:p>
    <w:p w:rsidR="00713367" w:rsidRDefault="00713367" w:rsidP="00713367"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static void main(String[] args) {</w:t>
      </w:r>
    </w:p>
    <w:p w:rsidR="00713367" w:rsidRDefault="00713367" w:rsidP="00713367">
      <w:r>
        <w:tab/>
      </w:r>
      <w:r>
        <w:tab/>
        <w:t>new SaleTicketinfoFrm();</w:t>
      </w:r>
    </w:p>
    <w:p w:rsidR="00713367" w:rsidRDefault="00713367" w:rsidP="00713367">
      <w:r>
        <w:tab/>
        <w:t>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t>import java.awt.BorderLayout;</w:t>
      </w:r>
    </w:p>
    <w:p w:rsidR="00713367" w:rsidRDefault="00713367" w:rsidP="00713367">
      <w:r>
        <w:t>import java.awt.event.ActionEvent;</w:t>
      </w:r>
    </w:p>
    <w:p w:rsidR="00713367" w:rsidRDefault="00713367" w:rsidP="00713367">
      <w:pPr>
        <w:rPr>
          <w:rFonts w:hint="eastAsia"/>
        </w:rPr>
      </w:pPr>
      <w:r>
        <w:t>import</w:t>
      </w:r>
      <w:r w:rsidR="00581545">
        <w:t xml:space="preserve"> java.awt.event.ActionListener;</w:t>
      </w:r>
    </w:p>
    <w:p w:rsidR="00713367" w:rsidRDefault="00713367" w:rsidP="00713367">
      <w:r>
        <w:t>import javax.swing.JButton;</w:t>
      </w:r>
    </w:p>
    <w:p w:rsidR="00713367" w:rsidRDefault="00713367" w:rsidP="00713367">
      <w:r>
        <w:t>import javax.swing.JFrame;</w:t>
      </w:r>
    </w:p>
    <w:p w:rsidR="00713367" w:rsidRDefault="00713367" w:rsidP="00713367">
      <w:r>
        <w:t>import javax.swing.JLabel;</w:t>
      </w:r>
    </w:p>
    <w:p w:rsidR="00713367" w:rsidRDefault="00713367" w:rsidP="00713367">
      <w:r>
        <w:t>import javax.swing.JPanel;</w:t>
      </w:r>
    </w:p>
    <w:p w:rsidR="00713367" w:rsidRDefault="00713367" w:rsidP="00713367">
      <w:r>
        <w:t>import javax.swing.JScrollPane;</w:t>
      </w:r>
    </w:p>
    <w:p w:rsidR="00713367" w:rsidRDefault="00713367" w:rsidP="00713367">
      <w:r>
        <w:t>import javax.swing.JTable;</w:t>
      </w:r>
    </w:p>
    <w:p w:rsidR="00713367" w:rsidRDefault="00713367" w:rsidP="00713367">
      <w:r>
        <w:t>import javax.swing.JTextField;</w:t>
      </w:r>
    </w:p>
    <w:p w:rsidR="00713367" w:rsidRDefault="00713367" w:rsidP="00713367">
      <w:r>
        <w:t>import javax.swing.table.DefaultTableModel;</w:t>
      </w:r>
    </w:p>
    <w:p w:rsidR="00713367" w:rsidRDefault="00713367" w:rsidP="00713367">
      <w:r>
        <w:lastRenderedPageBreak/>
        <w:t>public class StationinfoFrm extends JFrame implements ActionListener{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del=new JButton("</w:t>
      </w:r>
      <w:r>
        <w:rPr>
          <w:rFonts w:hint="eastAsia"/>
        </w:rPr>
        <w:t>关闭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OK=new JButton("</w:t>
      </w:r>
      <w:r>
        <w:rPr>
          <w:rFonts w:hint="eastAsia"/>
        </w:rPr>
        <w:t>查询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station =new JLabel("</w:t>
      </w:r>
      <w:r>
        <w:rPr>
          <w:rFonts w:hint="eastAsia"/>
        </w:rPr>
        <w:t>车站名称：</w:t>
      </w:r>
      <w:r>
        <w:rPr>
          <w:rFonts w:hint="eastAsia"/>
        </w:rPr>
        <w:t>");</w:t>
      </w:r>
    </w:p>
    <w:p w:rsidR="00713367" w:rsidRDefault="00713367" w:rsidP="00713367">
      <w:r>
        <w:tab/>
        <w:t>JTextField txt_station=new JTextField("",10);</w:t>
      </w:r>
    </w:p>
    <w:p w:rsidR="00713367" w:rsidRDefault="00713367" w:rsidP="00713367">
      <w:r>
        <w:tab/>
        <w:t>private JTable table = null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private String[] cols = { "</w:t>
      </w:r>
      <w:r>
        <w:rPr>
          <w:rFonts w:hint="eastAsia"/>
        </w:rPr>
        <w:t>车次</w:t>
      </w:r>
      <w:r>
        <w:rPr>
          <w:rFonts w:hint="eastAsia"/>
        </w:rPr>
        <w:t>","</w:t>
      </w:r>
      <w:r>
        <w:rPr>
          <w:rFonts w:hint="eastAsia"/>
        </w:rPr>
        <w:t>始发站</w:t>
      </w:r>
      <w:r>
        <w:rPr>
          <w:rFonts w:hint="eastAsia"/>
        </w:rPr>
        <w:t>","</w:t>
      </w:r>
      <w:r>
        <w:rPr>
          <w:rFonts w:hint="eastAsia"/>
        </w:rPr>
        <w:t>终点站</w:t>
      </w:r>
      <w:r>
        <w:rPr>
          <w:rFonts w:hint="eastAsia"/>
        </w:rPr>
        <w:t>","</w:t>
      </w:r>
      <w:r>
        <w:rPr>
          <w:rFonts w:hint="eastAsia"/>
        </w:rPr>
        <w:t>里程</w:t>
      </w:r>
      <w:r>
        <w:rPr>
          <w:rFonts w:hint="eastAsia"/>
        </w:rPr>
        <w:t>","</w:t>
      </w:r>
      <w:r>
        <w:rPr>
          <w:rFonts w:hint="eastAsia"/>
        </w:rPr>
        <w:t>到达时间</w:t>
      </w:r>
      <w:r>
        <w:rPr>
          <w:rFonts w:hint="eastAsia"/>
        </w:rPr>
        <w:t>","</w:t>
      </w:r>
      <w:r>
        <w:rPr>
          <w:rFonts w:hint="eastAsia"/>
        </w:rPr>
        <w:t>停留时间</w:t>
      </w:r>
      <w:r>
        <w:rPr>
          <w:rFonts w:hint="eastAsia"/>
        </w:rPr>
        <w:t>","</w:t>
      </w:r>
      <w:r>
        <w:rPr>
          <w:rFonts w:hint="eastAsia"/>
        </w:rPr>
        <w:t>运行时间</w:t>
      </w:r>
      <w:r>
        <w:rPr>
          <w:rFonts w:hint="eastAsia"/>
        </w:rPr>
        <w:t>","</w:t>
      </w:r>
      <w:r>
        <w:rPr>
          <w:rFonts w:hint="eastAsia"/>
        </w:rPr>
        <w:t>一等座价格</w:t>
      </w:r>
      <w:r>
        <w:rPr>
          <w:rFonts w:hint="eastAsia"/>
        </w:rPr>
        <w:t>","</w:t>
      </w:r>
      <w:r>
        <w:rPr>
          <w:rFonts w:hint="eastAsia"/>
        </w:rPr>
        <w:t>二等座价格</w:t>
      </w:r>
      <w:r>
        <w:rPr>
          <w:rFonts w:hint="eastAsia"/>
        </w:rPr>
        <w:t>"};</w:t>
      </w:r>
    </w:p>
    <w:p w:rsidR="00713367" w:rsidRDefault="00713367" w:rsidP="00713367">
      <w:r>
        <w:tab/>
        <w:t>private  TicketDao ticketDao = new TicketDao();</w:t>
      </w:r>
    </w:p>
    <w:p w:rsidR="00713367" w:rsidRDefault="00713367" w:rsidP="00713367">
      <w:r>
        <w:tab/>
        <w:t>private void initTable() {</w:t>
      </w:r>
    </w:p>
    <w:p w:rsidR="00713367" w:rsidRDefault="00713367" w:rsidP="00713367">
      <w:r>
        <w:tab/>
      </w:r>
      <w:r>
        <w:tab/>
        <w:t>String[][] rows = {{"","","","","","","","",""}};</w:t>
      </w:r>
    </w:p>
    <w:p w:rsidR="00713367" w:rsidRDefault="00713367" w:rsidP="00713367">
      <w:r>
        <w:tab/>
      </w:r>
      <w:r>
        <w:tab/>
        <w:t>table = new JTable(rows, cols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rivate void updateTable(String station) {</w:t>
      </w:r>
    </w:p>
    <w:p w:rsidR="00713367" w:rsidRDefault="00713367" w:rsidP="00713367">
      <w:r>
        <w:tab/>
      </w:r>
      <w:r>
        <w:tab/>
        <w:t>String[][] rows = ticketDao.queryStation(station);</w:t>
      </w:r>
    </w:p>
    <w:p w:rsidR="00713367" w:rsidRDefault="00713367" w:rsidP="00713367">
      <w:r>
        <w:tab/>
      </w:r>
      <w:r>
        <w:tab/>
        <w:t>table.setModel(new DefaultTableModel(rows, cols)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StationinfoFrm() {</w:t>
      </w:r>
    </w:p>
    <w:p w:rsidR="00713367" w:rsidRDefault="00713367" w:rsidP="00713367">
      <w:r>
        <w:tab/>
      </w:r>
      <w:r>
        <w:tab/>
        <w:t>JPanel jp = (JPanel) this.getContentPane();</w:t>
      </w:r>
    </w:p>
    <w:p w:rsidR="00713367" w:rsidRDefault="00713367" w:rsidP="00713367">
      <w:r>
        <w:tab/>
      </w:r>
      <w:r>
        <w:tab/>
        <w:t>initTable();</w:t>
      </w:r>
    </w:p>
    <w:p w:rsidR="00713367" w:rsidRDefault="00713367" w:rsidP="00713367">
      <w:r>
        <w:tab/>
      </w:r>
      <w:r>
        <w:tab/>
        <w:t>JScrollPane jsp_table = new JScrollPane(table);</w:t>
      </w:r>
    </w:p>
    <w:p w:rsidR="00713367" w:rsidRDefault="00713367" w:rsidP="00713367"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updateTable("");</w:t>
      </w:r>
    </w:p>
    <w:p w:rsidR="00713367" w:rsidRDefault="00713367" w:rsidP="00713367">
      <w:r>
        <w:tab/>
      </w:r>
      <w:r>
        <w:tab/>
        <w:t>jp.add(jsp_table);</w:t>
      </w:r>
    </w:p>
    <w:p w:rsidR="00713367" w:rsidRDefault="00713367" w:rsidP="00713367">
      <w:r>
        <w:tab/>
      </w:r>
      <w:r>
        <w:tab/>
        <w:t>JPanel jp_top = new JPanel();</w:t>
      </w:r>
    </w:p>
    <w:p w:rsidR="00713367" w:rsidRDefault="00713367" w:rsidP="00713367">
      <w:r>
        <w:tab/>
      </w:r>
      <w:r>
        <w:tab/>
        <w:t>jp_top.add(lbl_station);jp_top.add(txt_station);</w:t>
      </w:r>
    </w:p>
    <w:p w:rsidR="00713367" w:rsidRDefault="00713367" w:rsidP="00713367">
      <w:r>
        <w:tab/>
      </w:r>
      <w:r>
        <w:tab/>
        <w:t>jp_top.add(btn_OK);jp_top.add(btn_del);</w:t>
      </w:r>
    </w:p>
    <w:p w:rsidR="00713367" w:rsidRDefault="00713367" w:rsidP="00713367">
      <w:r>
        <w:tab/>
      </w:r>
      <w:r>
        <w:tab/>
        <w:t>jp.add(jp_top, BorderLayout.NORTH);</w:t>
      </w:r>
    </w:p>
    <w:p w:rsidR="00713367" w:rsidRDefault="00713367" w:rsidP="00713367">
      <w:r>
        <w:tab/>
      </w:r>
      <w:r>
        <w:tab/>
        <w:t>btn_del.addActionListener(this);</w:t>
      </w:r>
    </w:p>
    <w:p w:rsidR="00713367" w:rsidRDefault="00713367" w:rsidP="00713367">
      <w:r>
        <w:tab/>
      </w:r>
      <w:r>
        <w:tab/>
        <w:t>btn_OK.addActionListener(this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车站查询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Size(900, 40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581545" w:rsidP="00713367">
      <w:pPr>
        <w:rPr>
          <w:rFonts w:hint="eastAsia"/>
        </w:rPr>
      </w:pPr>
      <w:r>
        <w:tab/>
        <w:t>}</w:t>
      </w:r>
    </w:p>
    <w:p w:rsidR="00713367" w:rsidRDefault="00713367" w:rsidP="00713367">
      <w:r>
        <w:tab/>
        <w:t>public void actionPerformed(ActionEvent e) {</w:t>
      </w:r>
    </w:p>
    <w:p w:rsidR="00713367" w:rsidRDefault="00713367" w:rsidP="00713367">
      <w:r>
        <w:tab/>
      </w:r>
      <w:r>
        <w:tab/>
        <w:t>String station;</w:t>
      </w:r>
    </w:p>
    <w:p w:rsidR="00713367" w:rsidRDefault="00713367" w:rsidP="00713367">
      <w:r>
        <w:tab/>
      </w:r>
      <w:r>
        <w:tab/>
        <w:t>if(e.getSource()==btn_del){</w:t>
      </w:r>
    </w:p>
    <w:p w:rsidR="00713367" w:rsidRDefault="00713367" w:rsidP="00713367">
      <w:r>
        <w:tab/>
      </w:r>
      <w:r>
        <w:tab/>
      </w:r>
      <w:r>
        <w:tab/>
        <w:t>dispose(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</w:r>
      <w:r>
        <w:tab/>
        <w:t>if(e.getSource()==btn_OK){</w:t>
      </w:r>
    </w:p>
    <w:p w:rsidR="00713367" w:rsidRDefault="00713367" w:rsidP="00713367">
      <w:r>
        <w:tab/>
      </w:r>
      <w:r>
        <w:tab/>
      </w:r>
      <w:r>
        <w:tab/>
        <w:t>station = txt_station.getText();</w:t>
      </w:r>
    </w:p>
    <w:p w:rsidR="00713367" w:rsidRDefault="00713367" w:rsidP="00713367">
      <w:r>
        <w:tab/>
      </w:r>
      <w:r>
        <w:tab/>
      </w:r>
      <w:r>
        <w:tab/>
        <w:t>updateTable(station);</w:t>
      </w:r>
    </w:p>
    <w:p w:rsidR="00713367" w:rsidRDefault="00713367" w:rsidP="00713367">
      <w:r>
        <w:tab/>
      </w:r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  <w:t>}</w:t>
      </w:r>
    </w:p>
    <w:p w:rsidR="00713367" w:rsidRDefault="00713367" w:rsidP="00713367">
      <w:r>
        <w:lastRenderedPageBreak/>
        <w:tab/>
        <w:t>public static void main(String[] args) {</w:t>
      </w:r>
    </w:p>
    <w:p w:rsidR="00713367" w:rsidRDefault="00713367" w:rsidP="00713367">
      <w:r>
        <w:tab/>
      </w:r>
      <w:r>
        <w:tab/>
        <w:t>new StationinfoFrm();</w:t>
      </w:r>
    </w:p>
    <w:p w:rsidR="00713367" w:rsidRDefault="00713367" w:rsidP="00713367">
      <w:r>
        <w:tab/>
        <w:t>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t>import java.awt.BorderLayout;</w:t>
      </w:r>
    </w:p>
    <w:p w:rsidR="00713367" w:rsidRDefault="00713367" w:rsidP="00713367">
      <w:r>
        <w:t>import java.awt.event.ActionEvent;</w:t>
      </w:r>
    </w:p>
    <w:p w:rsidR="00713367" w:rsidRDefault="00713367" w:rsidP="00713367">
      <w:pPr>
        <w:rPr>
          <w:rFonts w:hint="eastAsia"/>
        </w:rPr>
      </w:pPr>
      <w:r>
        <w:t>import</w:t>
      </w:r>
      <w:r w:rsidR="00581545">
        <w:t xml:space="preserve"> java.awt.event.ActionListener;</w:t>
      </w:r>
    </w:p>
    <w:p w:rsidR="00713367" w:rsidRDefault="00713367" w:rsidP="00713367">
      <w:r>
        <w:t>import javax.swing.JButton;</w:t>
      </w:r>
    </w:p>
    <w:p w:rsidR="00713367" w:rsidRDefault="00713367" w:rsidP="00713367">
      <w:r>
        <w:t>import javax.swing.JComboBox;</w:t>
      </w:r>
    </w:p>
    <w:p w:rsidR="00713367" w:rsidRDefault="00713367" w:rsidP="00713367">
      <w:r>
        <w:t>import javax.swing.JFrame;</w:t>
      </w:r>
    </w:p>
    <w:p w:rsidR="00713367" w:rsidRDefault="00713367" w:rsidP="00713367">
      <w:r>
        <w:t>import javax.swing.JLabel;</w:t>
      </w:r>
    </w:p>
    <w:p w:rsidR="00713367" w:rsidRDefault="00713367" w:rsidP="00713367">
      <w:r>
        <w:t>import javax.swing.JPanel;</w:t>
      </w:r>
    </w:p>
    <w:p w:rsidR="00713367" w:rsidRDefault="00713367" w:rsidP="00713367">
      <w:r>
        <w:t>import javax.swing.JScrollPane;</w:t>
      </w:r>
    </w:p>
    <w:p w:rsidR="00713367" w:rsidRDefault="00713367" w:rsidP="00713367">
      <w:r>
        <w:t>import javax.swing.JTable;</w:t>
      </w:r>
    </w:p>
    <w:p w:rsidR="00713367" w:rsidRDefault="00713367" w:rsidP="00713367">
      <w:r>
        <w:t>import javax.swing.JTextField;</w:t>
      </w:r>
    </w:p>
    <w:p w:rsidR="00713367" w:rsidRDefault="00713367" w:rsidP="00713367">
      <w:r>
        <w:t>import javax.swing.table.DefaultTableModel;</w:t>
      </w:r>
    </w:p>
    <w:p w:rsidR="00713367" w:rsidRDefault="00713367" w:rsidP="00713367">
      <w:r>
        <w:t>public class SeatinfoFrm extends JFrame implements ActionListener{</w:t>
      </w:r>
    </w:p>
    <w:p w:rsidR="00713367" w:rsidRDefault="00713367" w:rsidP="00713367">
      <w:r>
        <w:tab/>
        <w:t>int i = 0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OK=new JButton("</w:t>
      </w:r>
      <w:r>
        <w:rPr>
          <w:rFonts w:hint="eastAsia"/>
        </w:rPr>
        <w:t>查询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num =new JLabel("</w:t>
      </w:r>
      <w:r>
        <w:rPr>
          <w:rFonts w:hint="eastAsia"/>
        </w:rPr>
        <w:t>车次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type =new JLabel("</w:t>
      </w:r>
      <w:r>
        <w:rPr>
          <w:rFonts w:hint="eastAsia"/>
        </w:rPr>
        <w:t>座位类型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all =new JLabel("</w:t>
      </w:r>
      <w:r>
        <w:rPr>
          <w:rFonts w:hint="eastAsia"/>
        </w:rPr>
        <w:t>座位总数：</w:t>
      </w:r>
      <w:r>
        <w:rPr>
          <w:rFonts w:hint="eastAsia"/>
        </w:rPr>
        <w:t>");</w:t>
      </w:r>
    </w:p>
    <w:p w:rsidR="00713367" w:rsidRDefault="00713367" w:rsidP="00713367">
      <w:r>
        <w:tab/>
        <w:t>JComboBox cmb_type=new JComboBox();</w:t>
      </w:r>
    </w:p>
    <w:p w:rsidR="00713367" w:rsidRDefault="00713367" w:rsidP="00713367">
      <w:r>
        <w:tab/>
        <w:t>JTextField txt_num=new JTextField("",5);</w:t>
      </w:r>
    </w:p>
    <w:p w:rsidR="00713367" w:rsidRDefault="00713367" w:rsidP="00713367">
      <w:r>
        <w:tab/>
        <w:t>JTextField txt_all=new JTextField("",5);</w:t>
      </w:r>
    </w:p>
    <w:p w:rsidR="00713367" w:rsidRDefault="00713367" w:rsidP="00713367">
      <w:r>
        <w:tab/>
        <w:t>private JTable table = null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private String[] cols = { "</w:t>
      </w:r>
      <w:r>
        <w:rPr>
          <w:rFonts w:hint="eastAsia"/>
        </w:rPr>
        <w:t>车次</w:t>
      </w:r>
      <w:r>
        <w:rPr>
          <w:rFonts w:hint="eastAsia"/>
        </w:rPr>
        <w:t>","</w:t>
      </w:r>
      <w:r>
        <w:rPr>
          <w:rFonts w:hint="eastAsia"/>
        </w:rPr>
        <w:t>车厢号</w:t>
      </w:r>
      <w:r>
        <w:rPr>
          <w:rFonts w:hint="eastAsia"/>
        </w:rPr>
        <w:t>","</w:t>
      </w:r>
      <w:r>
        <w:rPr>
          <w:rFonts w:hint="eastAsia"/>
        </w:rPr>
        <w:t>座位号</w:t>
      </w:r>
      <w:r>
        <w:rPr>
          <w:rFonts w:hint="eastAsia"/>
        </w:rPr>
        <w:t>","</w:t>
      </w:r>
      <w:r>
        <w:rPr>
          <w:rFonts w:hint="eastAsia"/>
        </w:rPr>
        <w:t>座位类型</w:t>
      </w:r>
      <w:r>
        <w:rPr>
          <w:rFonts w:hint="eastAsia"/>
        </w:rPr>
        <w:t>"};</w:t>
      </w:r>
    </w:p>
    <w:p w:rsidR="00713367" w:rsidRDefault="00713367" w:rsidP="00713367">
      <w:r>
        <w:tab/>
        <w:t>private  TicketDao ticketDao = new TicketDao();</w:t>
      </w:r>
    </w:p>
    <w:p w:rsidR="00713367" w:rsidRDefault="00713367" w:rsidP="00713367">
      <w:r>
        <w:tab/>
        <w:t>private void initTable_station() {</w:t>
      </w:r>
    </w:p>
    <w:p w:rsidR="00713367" w:rsidRDefault="00713367" w:rsidP="00713367">
      <w:r>
        <w:tab/>
      </w:r>
      <w:r>
        <w:tab/>
        <w:t>String[][] rows = {{"","","",""}};</w:t>
      </w:r>
    </w:p>
    <w:p w:rsidR="00713367" w:rsidRDefault="00713367" w:rsidP="00713367">
      <w:r>
        <w:tab/>
      </w:r>
      <w:r>
        <w:tab/>
        <w:t>table = new JTable(rows, cols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rivate void updateTable(String num,String type) {</w:t>
      </w:r>
    </w:p>
    <w:p w:rsidR="00713367" w:rsidRDefault="00713367" w:rsidP="00713367">
      <w:r>
        <w:tab/>
      </w:r>
      <w:r>
        <w:tab/>
        <w:t>String[][] rows = ticketDao.querySeat(num,type);</w:t>
      </w:r>
    </w:p>
    <w:p w:rsidR="00713367" w:rsidRDefault="00713367" w:rsidP="00713367">
      <w:r>
        <w:tab/>
      </w:r>
      <w:r>
        <w:tab/>
        <w:t>table.setModel(new DefaultTableModel(rows, cols));</w:t>
      </w:r>
    </w:p>
    <w:p w:rsidR="00713367" w:rsidRDefault="00713367" w:rsidP="00713367">
      <w:r>
        <w:tab/>
      </w:r>
      <w:r>
        <w:tab/>
        <w:t>i=rows.length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SeatinfoFrm() {</w:t>
      </w:r>
    </w:p>
    <w:p w:rsidR="00713367" w:rsidRDefault="00713367" w:rsidP="00713367">
      <w:r>
        <w:tab/>
      </w:r>
      <w:r>
        <w:tab/>
        <w:t>JPanel jp = (JPanel) this.getContentPane();</w:t>
      </w:r>
    </w:p>
    <w:p w:rsidR="00713367" w:rsidRDefault="00713367" w:rsidP="00713367">
      <w:r>
        <w:tab/>
      </w:r>
      <w:r>
        <w:tab/>
        <w:t>initTable_station();</w:t>
      </w:r>
    </w:p>
    <w:p w:rsidR="00713367" w:rsidRDefault="00713367" w:rsidP="00713367">
      <w:r>
        <w:tab/>
      </w:r>
      <w:r>
        <w:tab/>
        <w:t>JScrollPane jsp_table = new JScrollPane(table);</w:t>
      </w:r>
    </w:p>
    <w:p w:rsidR="00713367" w:rsidRDefault="00713367" w:rsidP="00713367"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updateTable("","");</w:t>
      </w:r>
    </w:p>
    <w:p w:rsidR="00713367" w:rsidRDefault="00713367" w:rsidP="00713367">
      <w:r>
        <w:tab/>
      </w:r>
      <w:r>
        <w:tab/>
        <w:t>jp.add(jsp_table);</w:t>
      </w:r>
    </w:p>
    <w:p w:rsidR="00713367" w:rsidRDefault="00713367" w:rsidP="00713367">
      <w:r>
        <w:lastRenderedPageBreak/>
        <w:tab/>
      </w:r>
      <w:r>
        <w:tab/>
        <w:t>JPanel jp_top = new JPanel();</w:t>
      </w:r>
    </w:p>
    <w:p w:rsidR="00713367" w:rsidRDefault="00713367" w:rsidP="00713367">
      <w:r>
        <w:tab/>
      </w:r>
      <w:r>
        <w:tab/>
        <w:t>txt_all.setEditable(false);</w:t>
      </w:r>
    </w:p>
    <w:p w:rsidR="00713367" w:rsidRDefault="00713367" w:rsidP="00713367">
      <w:r>
        <w:tab/>
      </w:r>
      <w:r>
        <w:tab/>
        <w:t>jp_top.add(lbl_num);jp_top.add(txt_num);</w:t>
      </w:r>
    </w:p>
    <w:p w:rsidR="00713367" w:rsidRDefault="00713367" w:rsidP="00713367">
      <w:r>
        <w:tab/>
      </w:r>
      <w:r>
        <w:tab/>
        <w:t>jp_top.add(lbl_type);jp_top.add(cmb_type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mb_type.addItem("</w:t>
      </w:r>
      <w:r>
        <w:rPr>
          <w:rFonts w:hint="eastAsia"/>
        </w:rPr>
        <w:t>一等座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mb_type.addItem("</w:t>
      </w:r>
      <w:r>
        <w:rPr>
          <w:rFonts w:hint="eastAsia"/>
        </w:rPr>
        <w:t>二等座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jp_top.add(btn_OK);</w:t>
      </w:r>
    </w:p>
    <w:p w:rsidR="00713367" w:rsidRDefault="00713367" w:rsidP="00713367">
      <w:r>
        <w:tab/>
      </w:r>
      <w:r>
        <w:tab/>
        <w:t>jp_top.add(lbl_all);jp_top.add(txt_all);</w:t>
      </w:r>
    </w:p>
    <w:p w:rsidR="00713367" w:rsidRDefault="00713367" w:rsidP="00713367">
      <w:r>
        <w:tab/>
      </w:r>
      <w:r>
        <w:tab/>
        <w:t>jp.add(jp_top, BorderLayout.NORTH);</w:t>
      </w:r>
    </w:p>
    <w:p w:rsidR="00713367" w:rsidRDefault="00713367" w:rsidP="00713367"/>
    <w:p w:rsidR="00713367" w:rsidRDefault="00713367" w:rsidP="00713367">
      <w:r>
        <w:tab/>
      </w:r>
      <w:r>
        <w:tab/>
        <w:t>btn_OK.addActionListener(this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座位信息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Size(900, 40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void actionPerformed(ActionEvent e) {</w:t>
      </w:r>
    </w:p>
    <w:p w:rsidR="00713367" w:rsidRDefault="00713367" w:rsidP="00713367">
      <w:r>
        <w:tab/>
      </w:r>
      <w:r>
        <w:tab/>
        <w:t>String num = txt_num.getText();</w:t>
      </w:r>
    </w:p>
    <w:p w:rsidR="00713367" w:rsidRDefault="00713367" w:rsidP="00713367">
      <w:r>
        <w:tab/>
      </w:r>
      <w:r>
        <w:tab/>
        <w:t>String type = (String) cmb_type.getSelectedItem();</w:t>
      </w:r>
    </w:p>
    <w:p w:rsidR="00713367" w:rsidRDefault="00713367" w:rsidP="00713367">
      <w:r>
        <w:tab/>
      </w:r>
      <w:r>
        <w:tab/>
        <w:t>if(e.getSource()==btn_OK){</w:t>
      </w:r>
    </w:p>
    <w:p w:rsidR="00713367" w:rsidRDefault="00713367" w:rsidP="00713367">
      <w:r>
        <w:tab/>
      </w:r>
      <w:r>
        <w:tab/>
      </w:r>
      <w:r>
        <w:tab/>
        <w:t>updateTable(num,type);</w:t>
      </w:r>
    </w:p>
    <w:p w:rsidR="00713367" w:rsidRDefault="00713367" w:rsidP="00713367">
      <w:r>
        <w:tab/>
      </w:r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</w:r>
      <w:r>
        <w:tab/>
        <w:t>txt_all.setText(String.valueOf(i)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static void main(String[] args) {</w:t>
      </w:r>
    </w:p>
    <w:p w:rsidR="00713367" w:rsidRDefault="00713367" w:rsidP="00713367">
      <w:r>
        <w:tab/>
      </w:r>
      <w:r>
        <w:tab/>
        <w:t>new SeatinfoFrm();</w:t>
      </w:r>
    </w:p>
    <w:p w:rsidR="00713367" w:rsidRDefault="00713367" w:rsidP="00713367">
      <w:r>
        <w:tab/>
        <w:t>}</w:t>
      </w:r>
    </w:p>
    <w:p w:rsidR="00713367" w:rsidRDefault="00713367" w:rsidP="00713367">
      <w:r>
        <w:t>}</w:t>
      </w:r>
    </w:p>
    <w:p w:rsidR="00713367" w:rsidRDefault="00713367" w:rsidP="00713367">
      <w:r>
        <w:t>package SQLSever;</w:t>
      </w:r>
    </w:p>
    <w:p w:rsidR="00713367" w:rsidRDefault="00713367" w:rsidP="00713367">
      <w:r>
        <w:t>import java.awt.BorderLayout;</w:t>
      </w:r>
    </w:p>
    <w:p w:rsidR="00713367" w:rsidRDefault="00713367" w:rsidP="00713367">
      <w:r>
        <w:t>import java.awt.event.ActionEvent;</w:t>
      </w:r>
    </w:p>
    <w:p w:rsidR="00713367" w:rsidRDefault="00713367" w:rsidP="00713367">
      <w:pPr>
        <w:rPr>
          <w:rFonts w:hint="eastAsia"/>
        </w:rPr>
      </w:pPr>
      <w:r>
        <w:t>import</w:t>
      </w:r>
      <w:r w:rsidR="00581545">
        <w:t xml:space="preserve"> java.awt.event.ActionListener;</w:t>
      </w:r>
    </w:p>
    <w:p w:rsidR="00713367" w:rsidRDefault="00713367" w:rsidP="00713367">
      <w:r>
        <w:t>import javax.swing.JButton;</w:t>
      </w:r>
    </w:p>
    <w:p w:rsidR="00713367" w:rsidRDefault="00713367" w:rsidP="00713367">
      <w:r>
        <w:t>import javax.swing.JFrame;</w:t>
      </w:r>
    </w:p>
    <w:p w:rsidR="00713367" w:rsidRDefault="00713367" w:rsidP="00713367">
      <w:r>
        <w:t>import javax.swing.JLabel;</w:t>
      </w:r>
    </w:p>
    <w:p w:rsidR="00713367" w:rsidRDefault="00713367" w:rsidP="00713367">
      <w:r>
        <w:t>import javax.swing.JPanel;</w:t>
      </w:r>
    </w:p>
    <w:p w:rsidR="00713367" w:rsidRDefault="00713367" w:rsidP="00713367">
      <w:r>
        <w:t>import javax.swing.JScrollPane;</w:t>
      </w:r>
    </w:p>
    <w:p w:rsidR="00713367" w:rsidRDefault="00713367" w:rsidP="00713367">
      <w:r>
        <w:t>import javax.swing.JTable;</w:t>
      </w:r>
    </w:p>
    <w:p w:rsidR="00713367" w:rsidRDefault="00713367" w:rsidP="00713367">
      <w:r>
        <w:t>import javax.swing.JTextField;</w:t>
      </w:r>
    </w:p>
    <w:p w:rsidR="00713367" w:rsidRDefault="00713367" w:rsidP="00713367">
      <w:r>
        <w:t>import javax.swing.table.DefaultTableModel;</w:t>
      </w:r>
    </w:p>
    <w:p w:rsidR="00713367" w:rsidRDefault="00713367" w:rsidP="00713367">
      <w:r>
        <w:t>public class StartEndinfoFrm extends JFrame implements ActionListener{</w:t>
      </w:r>
    </w:p>
    <w:p w:rsidR="00713367" w:rsidRDefault="00713367" w:rsidP="00713367">
      <w:r>
        <w:tab/>
        <w:t>String id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book=new JButton("</w:t>
      </w:r>
      <w:r>
        <w:rPr>
          <w:rFonts w:hint="eastAsia"/>
        </w:rPr>
        <w:t>订票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Button btn_OK=new JButton("</w:t>
      </w:r>
      <w:r>
        <w:rPr>
          <w:rFonts w:hint="eastAsia"/>
        </w:rPr>
        <w:t>查询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lastRenderedPageBreak/>
        <w:tab/>
        <w:t>JLabel lbl_start =new JLabel("</w:t>
      </w:r>
      <w:r>
        <w:rPr>
          <w:rFonts w:hint="eastAsia"/>
        </w:rPr>
        <w:t>出发站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end =new JLabel("</w:t>
      </w:r>
      <w:r>
        <w:rPr>
          <w:rFonts w:hint="eastAsia"/>
        </w:rPr>
        <w:t>到达站：</w:t>
      </w:r>
      <w:r>
        <w:rPr>
          <w:rFonts w:hint="eastAsia"/>
        </w:rPr>
        <w:t>"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JLabel lbl_time =new JLabel("</w:t>
      </w:r>
      <w:r>
        <w:rPr>
          <w:rFonts w:hint="eastAsia"/>
        </w:rPr>
        <w:t>日期：</w:t>
      </w:r>
      <w:r>
        <w:rPr>
          <w:rFonts w:hint="eastAsia"/>
        </w:rPr>
        <w:t>");</w:t>
      </w:r>
    </w:p>
    <w:p w:rsidR="00713367" w:rsidRDefault="00713367" w:rsidP="00713367">
      <w:r>
        <w:tab/>
        <w:t>JTextField txt_start=new JTextField("",10);</w:t>
      </w:r>
    </w:p>
    <w:p w:rsidR="00713367" w:rsidRDefault="00713367" w:rsidP="00713367">
      <w:r>
        <w:tab/>
        <w:t>JTextField txt_end=new JTextField("",10);</w:t>
      </w:r>
    </w:p>
    <w:p w:rsidR="00713367" w:rsidRDefault="00713367" w:rsidP="00713367">
      <w:r>
        <w:tab/>
        <w:t>JTextField txt_time=new JTextField("",10);</w:t>
      </w:r>
    </w:p>
    <w:p w:rsidR="00713367" w:rsidRDefault="00713367" w:rsidP="00713367">
      <w:r>
        <w:tab/>
        <w:t>private JTable table = null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  <w:t>private String[] cols_station = { "</w:t>
      </w:r>
      <w:r>
        <w:rPr>
          <w:rFonts w:hint="eastAsia"/>
        </w:rPr>
        <w:t>车次</w:t>
      </w:r>
      <w:r>
        <w:rPr>
          <w:rFonts w:hint="eastAsia"/>
        </w:rPr>
        <w:t>","</w:t>
      </w:r>
      <w:r>
        <w:rPr>
          <w:rFonts w:hint="eastAsia"/>
        </w:rPr>
        <w:t>类型</w:t>
      </w:r>
      <w:r>
        <w:rPr>
          <w:rFonts w:hint="eastAsia"/>
        </w:rPr>
        <w:t>","</w:t>
      </w:r>
      <w:r>
        <w:rPr>
          <w:rFonts w:hint="eastAsia"/>
        </w:rPr>
        <w:t>发车日期</w:t>
      </w:r>
      <w:r>
        <w:rPr>
          <w:rFonts w:hint="eastAsia"/>
        </w:rPr>
        <w:t>","</w:t>
      </w:r>
      <w:r>
        <w:rPr>
          <w:rFonts w:hint="eastAsia"/>
        </w:rPr>
        <w:t>出发站</w:t>
      </w:r>
      <w:r>
        <w:rPr>
          <w:rFonts w:hint="eastAsia"/>
        </w:rPr>
        <w:t>","</w:t>
      </w:r>
      <w:r>
        <w:rPr>
          <w:rFonts w:hint="eastAsia"/>
        </w:rPr>
        <w:t>到达站</w:t>
      </w:r>
      <w:r>
        <w:rPr>
          <w:rFonts w:hint="eastAsia"/>
        </w:rPr>
        <w:t>","</w:t>
      </w:r>
      <w:r>
        <w:rPr>
          <w:rFonts w:hint="eastAsia"/>
        </w:rPr>
        <w:t>发车时间</w:t>
      </w:r>
      <w:r>
        <w:rPr>
          <w:rFonts w:hint="eastAsia"/>
        </w:rPr>
        <w:t>","</w:t>
      </w:r>
      <w:r>
        <w:rPr>
          <w:rFonts w:hint="eastAsia"/>
        </w:rPr>
        <w:t>到站时间</w:t>
      </w:r>
      <w:r>
        <w:rPr>
          <w:rFonts w:hint="eastAsia"/>
        </w:rPr>
        <w:t>","</w:t>
      </w:r>
      <w:r>
        <w:rPr>
          <w:rFonts w:hint="eastAsia"/>
        </w:rPr>
        <w:t>历时</w:t>
      </w:r>
      <w:r>
        <w:rPr>
          <w:rFonts w:hint="eastAsia"/>
        </w:rPr>
        <w:t>/</w:t>
      </w:r>
      <w:r>
        <w:rPr>
          <w:rFonts w:hint="eastAsia"/>
        </w:rPr>
        <w:t>分钟</w:t>
      </w:r>
      <w:r>
        <w:rPr>
          <w:rFonts w:hint="eastAsia"/>
        </w:rPr>
        <w:t>","</w:t>
      </w:r>
      <w:r>
        <w:rPr>
          <w:rFonts w:hint="eastAsia"/>
        </w:rPr>
        <w:t>一等座票价</w:t>
      </w:r>
      <w:r>
        <w:rPr>
          <w:rFonts w:hint="eastAsia"/>
        </w:rPr>
        <w:t>","</w:t>
      </w:r>
      <w:r>
        <w:rPr>
          <w:rFonts w:hint="eastAsia"/>
        </w:rPr>
        <w:t>二等座票价</w:t>
      </w:r>
      <w:r>
        <w:rPr>
          <w:rFonts w:hint="eastAsia"/>
        </w:rPr>
        <w:t>","</w:t>
      </w:r>
      <w:r>
        <w:rPr>
          <w:rFonts w:hint="eastAsia"/>
        </w:rPr>
        <w:t>一等座空余</w:t>
      </w:r>
      <w:r>
        <w:rPr>
          <w:rFonts w:hint="eastAsia"/>
        </w:rPr>
        <w:t>","</w:t>
      </w:r>
      <w:r>
        <w:rPr>
          <w:rFonts w:hint="eastAsia"/>
        </w:rPr>
        <w:t>二等座空余</w:t>
      </w:r>
      <w:r>
        <w:rPr>
          <w:rFonts w:hint="eastAsia"/>
        </w:rPr>
        <w:t>"};</w:t>
      </w:r>
    </w:p>
    <w:p w:rsidR="00713367" w:rsidRDefault="00713367" w:rsidP="00713367">
      <w:r>
        <w:tab/>
        <w:t>private  TicketDao ticketDao = new TicketDao();</w:t>
      </w:r>
    </w:p>
    <w:p w:rsidR="00713367" w:rsidRDefault="00713367" w:rsidP="00713367">
      <w:r>
        <w:tab/>
        <w:t>private void initTable_station() {</w:t>
      </w:r>
    </w:p>
    <w:p w:rsidR="00713367" w:rsidRDefault="00713367" w:rsidP="00713367">
      <w:r>
        <w:tab/>
      </w:r>
      <w:r>
        <w:tab/>
        <w:t>String[][] rows = {{"","","","","","","","","","","",""}};</w:t>
      </w:r>
    </w:p>
    <w:p w:rsidR="00713367" w:rsidRDefault="00713367" w:rsidP="00713367">
      <w:r>
        <w:tab/>
      </w:r>
      <w:r>
        <w:tab/>
        <w:t>table = new JTable(rows, cols_station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rivate void updateTable(String start,String end,String starttime) {</w:t>
      </w:r>
    </w:p>
    <w:p w:rsidR="00713367" w:rsidRDefault="00713367" w:rsidP="00713367">
      <w:r>
        <w:tab/>
      </w:r>
      <w:r>
        <w:tab/>
        <w:t>String[][] rows = ticketDao.queryStartEnd(start,end,starttime);</w:t>
      </w:r>
    </w:p>
    <w:p w:rsidR="00713367" w:rsidRDefault="00713367" w:rsidP="00713367">
      <w:r>
        <w:tab/>
      </w:r>
      <w:r>
        <w:tab/>
        <w:t>table.setModel(new DefaultTableModel(rows, cols_station));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StartEndinfoFrm(String id) {</w:t>
      </w:r>
    </w:p>
    <w:p w:rsidR="00713367" w:rsidRDefault="00713367" w:rsidP="00713367">
      <w:r>
        <w:tab/>
      </w:r>
      <w:r>
        <w:tab/>
        <w:t>this.id=id;</w:t>
      </w:r>
    </w:p>
    <w:p w:rsidR="00713367" w:rsidRDefault="00713367" w:rsidP="00713367">
      <w:r>
        <w:tab/>
      </w:r>
      <w:r>
        <w:tab/>
        <w:t>JPanel jp = (JPanel) this.getContentPane();</w:t>
      </w:r>
    </w:p>
    <w:p w:rsidR="00713367" w:rsidRDefault="00713367" w:rsidP="00713367">
      <w:r>
        <w:tab/>
      </w:r>
      <w:r>
        <w:tab/>
        <w:t>initTable_station();</w:t>
      </w:r>
    </w:p>
    <w:p w:rsidR="00713367" w:rsidRDefault="00713367" w:rsidP="00713367">
      <w:r>
        <w:tab/>
      </w:r>
      <w:r>
        <w:tab/>
        <w:t>JScrollPane jsp_table = new JScrollPane(table);</w:t>
      </w:r>
    </w:p>
    <w:p w:rsidR="00713367" w:rsidRDefault="00713367" w:rsidP="00713367"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updateTable("","","");</w:t>
      </w:r>
    </w:p>
    <w:p w:rsidR="00713367" w:rsidRDefault="00713367" w:rsidP="00713367">
      <w:r>
        <w:tab/>
      </w:r>
      <w:r>
        <w:tab/>
        <w:t>jp.add(jsp_table);</w:t>
      </w:r>
    </w:p>
    <w:p w:rsidR="00713367" w:rsidRDefault="00713367" w:rsidP="00713367">
      <w:r>
        <w:tab/>
      </w:r>
      <w:r>
        <w:tab/>
        <w:t>JPanel jp_top = new JPanel();</w:t>
      </w:r>
    </w:p>
    <w:p w:rsidR="00713367" w:rsidRDefault="00713367" w:rsidP="00713367">
      <w:r>
        <w:tab/>
      </w:r>
      <w:r>
        <w:tab/>
        <w:t>jp_top.add(lbl_start);jp_top.add(txt_start);</w:t>
      </w:r>
    </w:p>
    <w:p w:rsidR="00713367" w:rsidRDefault="00713367" w:rsidP="00713367">
      <w:r>
        <w:tab/>
      </w:r>
      <w:r>
        <w:tab/>
        <w:t>jp_top.add(lbl_end);jp_top.add(txt_end);</w:t>
      </w:r>
    </w:p>
    <w:p w:rsidR="00713367" w:rsidRDefault="00713367" w:rsidP="00713367">
      <w:r>
        <w:tab/>
      </w:r>
      <w:r>
        <w:tab/>
        <w:t>jp_top.add(lbl_time);jp_top.add(txt_time);</w:t>
      </w:r>
    </w:p>
    <w:p w:rsidR="00713367" w:rsidRDefault="00713367" w:rsidP="00713367">
      <w:r>
        <w:tab/>
      </w:r>
      <w:r>
        <w:tab/>
        <w:t>jp_top.add(btn_OK);jp_top.add(btn_book);</w:t>
      </w:r>
    </w:p>
    <w:p w:rsidR="00713367" w:rsidRDefault="00713367" w:rsidP="00713367">
      <w:r>
        <w:tab/>
      </w:r>
      <w:r>
        <w:tab/>
        <w:t>jp.add(jp_top, BorderLayout.NORTH);</w:t>
      </w:r>
    </w:p>
    <w:p w:rsidR="00713367" w:rsidRDefault="00713367" w:rsidP="00713367">
      <w:r>
        <w:tab/>
      </w:r>
      <w:r>
        <w:tab/>
        <w:t>btn_book.addActionListener(this);</w:t>
      </w:r>
    </w:p>
    <w:p w:rsidR="00713367" w:rsidRDefault="00713367" w:rsidP="00713367">
      <w:r>
        <w:tab/>
      </w:r>
      <w:r>
        <w:tab/>
        <w:t>btn_OK.addActionListener(this);</w:t>
      </w:r>
    </w:p>
    <w:p w:rsidR="00713367" w:rsidRDefault="00713367" w:rsidP="0071336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his.setTitle("</w:t>
      </w:r>
      <w:r>
        <w:rPr>
          <w:rFonts w:hint="eastAsia"/>
        </w:rPr>
        <w:t>出发到达查询</w:t>
      </w:r>
      <w:r>
        <w:rPr>
          <w:rFonts w:hint="eastAsia"/>
        </w:rPr>
        <w:t>");</w:t>
      </w:r>
    </w:p>
    <w:p w:rsidR="00713367" w:rsidRDefault="00713367" w:rsidP="00713367">
      <w:r>
        <w:tab/>
      </w:r>
      <w:r>
        <w:tab/>
        <w:t>this.setSize(900, 400);</w:t>
      </w:r>
    </w:p>
    <w:p w:rsidR="00713367" w:rsidRDefault="00713367" w:rsidP="00713367">
      <w:r>
        <w:tab/>
      </w:r>
      <w:r>
        <w:tab/>
        <w:t>this.setVisible(true);</w:t>
      </w:r>
    </w:p>
    <w:p w:rsidR="00713367" w:rsidRDefault="00713367" w:rsidP="00713367">
      <w:r>
        <w:tab/>
        <w:t>}</w:t>
      </w:r>
    </w:p>
    <w:p w:rsidR="00713367" w:rsidRDefault="00713367" w:rsidP="00713367"/>
    <w:p w:rsidR="00713367" w:rsidRDefault="00713367" w:rsidP="00713367">
      <w:r>
        <w:tab/>
        <w:t>public void actionPerformed(ActionEvent e) {</w:t>
      </w:r>
    </w:p>
    <w:p w:rsidR="00713367" w:rsidRDefault="00713367" w:rsidP="00713367">
      <w:r>
        <w:tab/>
      </w:r>
      <w:r>
        <w:tab/>
        <w:t>String start0 = txt_start.getText();</w:t>
      </w:r>
    </w:p>
    <w:p w:rsidR="00713367" w:rsidRDefault="00713367" w:rsidP="00713367">
      <w:r>
        <w:tab/>
      </w:r>
      <w:r>
        <w:tab/>
        <w:t>String end0 = txt_end.getText();</w:t>
      </w:r>
    </w:p>
    <w:p w:rsidR="00713367" w:rsidRDefault="00713367" w:rsidP="00713367">
      <w:r>
        <w:tab/>
      </w:r>
      <w:r>
        <w:tab/>
        <w:t>String starttime0 = txt_time.getText();</w:t>
      </w:r>
    </w:p>
    <w:p w:rsidR="00713367" w:rsidRDefault="00713367" w:rsidP="00713367"/>
    <w:p w:rsidR="00713367" w:rsidRDefault="00713367" w:rsidP="00713367">
      <w:r>
        <w:tab/>
      </w:r>
      <w:r>
        <w:tab/>
        <w:t>if(e.getSource()==btn_book){</w:t>
      </w:r>
    </w:p>
    <w:p w:rsidR="00713367" w:rsidRDefault="00713367" w:rsidP="00713367">
      <w:r>
        <w:lastRenderedPageBreak/>
        <w:tab/>
      </w:r>
      <w:r>
        <w:tab/>
      </w:r>
      <w:r>
        <w:tab/>
        <w:t>if(table.getSelectedRow()!=-1){</w:t>
      </w:r>
    </w:p>
    <w:p w:rsidR="00713367" w:rsidRDefault="00713367" w:rsidP="00713367">
      <w:r>
        <w:tab/>
      </w:r>
      <w:r>
        <w:tab/>
      </w:r>
      <w:r>
        <w:tab/>
      </w:r>
      <w:r>
        <w:tab/>
        <w:t>if(starttime0!=""){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if(table.getValueAt(table.getSelectedRow(), 2)!=""){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</w:r>
      <w:r>
        <w:tab/>
        <w:t>String num=(String) table.getValueAt(table.getSelectedRow(), 0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</w:r>
      <w:r>
        <w:tab/>
        <w:t>String starttime=(String) table.getValueAt(table.getSelectedRow(), 2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</w:r>
      <w:r>
        <w:tab/>
        <w:t>String start=(String) table.getValueAt(table.getSelectedRow(), 3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</w:r>
      <w:r>
        <w:tab/>
        <w:t>String end=(String) table.getValueAt(table.getSelectedRow(), 4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</w:r>
      <w:r>
        <w:tab/>
        <w:t>new BookFrm(num,starttime,id,start,end);</w:t>
      </w:r>
    </w:p>
    <w:p w:rsidR="00713367" w:rsidRDefault="00713367" w:rsidP="00713367">
      <w:r>
        <w:tab/>
      </w:r>
      <w:r>
        <w:tab/>
      </w:r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</w:r>
      <w:r>
        <w:tab/>
        <w:t>}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</w:r>
      <w:r>
        <w:tab/>
        <w:t>if(e.getSource()==btn_OK){</w:t>
      </w:r>
    </w:p>
    <w:p w:rsidR="00713367" w:rsidRDefault="00713367" w:rsidP="00713367">
      <w:r>
        <w:tab/>
      </w:r>
      <w:r>
        <w:tab/>
      </w:r>
      <w:r>
        <w:tab/>
        <w:t>start0 = txt_start.getText();</w:t>
      </w:r>
    </w:p>
    <w:p w:rsidR="00713367" w:rsidRDefault="00713367" w:rsidP="00713367">
      <w:r>
        <w:tab/>
      </w:r>
      <w:r>
        <w:tab/>
      </w:r>
      <w:r>
        <w:tab/>
        <w:t>end0 = txt_end.getText();</w:t>
      </w:r>
    </w:p>
    <w:p w:rsidR="00713367" w:rsidRDefault="00713367" w:rsidP="00713367">
      <w:r>
        <w:tab/>
      </w:r>
      <w:r>
        <w:tab/>
      </w:r>
      <w:r>
        <w:tab/>
        <w:t>starttime0 = txt_time.getText();</w:t>
      </w:r>
    </w:p>
    <w:p w:rsidR="00713367" w:rsidRDefault="00713367" w:rsidP="00713367">
      <w:r>
        <w:tab/>
      </w:r>
      <w:r>
        <w:tab/>
      </w:r>
      <w:r>
        <w:tab/>
        <w:t>updateTable(start0,end0,starttime0);</w:t>
      </w:r>
    </w:p>
    <w:p w:rsidR="00713367" w:rsidRDefault="00713367" w:rsidP="00713367">
      <w:r>
        <w:tab/>
      </w:r>
      <w:r>
        <w:tab/>
      </w:r>
      <w:r>
        <w:tab/>
        <w:t>table.setAutoResizeMode(1);</w:t>
      </w:r>
    </w:p>
    <w:p w:rsidR="00713367" w:rsidRDefault="00713367" w:rsidP="00713367">
      <w:r>
        <w:tab/>
      </w:r>
      <w:r>
        <w:tab/>
        <w:t>}</w:t>
      </w:r>
    </w:p>
    <w:p w:rsidR="00713367" w:rsidRDefault="00713367" w:rsidP="00713367">
      <w:r>
        <w:tab/>
        <w:t>}</w:t>
      </w:r>
    </w:p>
    <w:p w:rsidR="00713367" w:rsidRDefault="00713367" w:rsidP="00713367">
      <w:r>
        <w:tab/>
        <w:t>public static void main(String[] args) {</w:t>
      </w:r>
    </w:p>
    <w:p w:rsidR="00713367" w:rsidRDefault="00713367" w:rsidP="00713367">
      <w:r>
        <w:tab/>
      </w:r>
      <w:r>
        <w:tab/>
        <w:t>new StartEndinfoFrm("1");</w:t>
      </w:r>
    </w:p>
    <w:p w:rsidR="00713367" w:rsidRDefault="00713367" w:rsidP="00713367">
      <w:r>
        <w:tab/>
        <w:t>}</w:t>
      </w:r>
    </w:p>
    <w:p w:rsidR="00713367" w:rsidRPr="00713367" w:rsidRDefault="00713367" w:rsidP="00713367">
      <w:pPr>
        <w:rPr>
          <w:rFonts w:hint="eastAsia"/>
        </w:rPr>
      </w:pPr>
      <w:r>
        <w:t>}</w:t>
      </w:r>
    </w:p>
    <w:sectPr w:rsidR="00713367" w:rsidRPr="00713367" w:rsidSect="000C698D">
      <w:pgSz w:w="11906" w:h="16838"/>
      <w:pgMar w:top="1191" w:right="1588" w:bottom="1191" w:left="158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23CB" w:rsidRDefault="00D723CB" w:rsidP="003D162F">
      <w:r>
        <w:separator/>
      </w:r>
    </w:p>
  </w:endnote>
  <w:endnote w:type="continuationSeparator" w:id="0">
    <w:p w:rsidR="00D723CB" w:rsidRDefault="00D723CB" w:rsidP="003D16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09547845"/>
      <w:docPartObj>
        <w:docPartGallery w:val="Page Numbers (Bottom of Page)"/>
        <w:docPartUnique/>
      </w:docPartObj>
    </w:sdtPr>
    <w:sdtContent>
      <w:p w:rsidR="00F03DE2" w:rsidRDefault="00F03DE2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F03DE2">
          <w:rPr>
            <w:noProof/>
            <w:lang w:val="zh-CN"/>
          </w:rPr>
          <w:t>19</w:t>
        </w:r>
        <w:r>
          <w:fldChar w:fldCharType="end"/>
        </w:r>
      </w:p>
    </w:sdtContent>
  </w:sdt>
  <w:p w:rsidR="00CE4EA8" w:rsidRDefault="00CE4EA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23CB" w:rsidRDefault="00D723CB" w:rsidP="003D162F">
      <w:r>
        <w:separator/>
      </w:r>
    </w:p>
  </w:footnote>
  <w:footnote w:type="continuationSeparator" w:id="0">
    <w:p w:rsidR="00D723CB" w:rsidRDefault="00D723CB" w:rsidP="003D16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F52362"/>
    <w:multiLevelType w:val="hybridMultilevel"/>
    <w:tmpl w:val="86304682"/>
    <w:lvl w:ilvl="0" w:tplc="7A0A5706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0CC69C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7F6A8DA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96C0702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1E3CBE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1CA7B4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AEB73E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70049D2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5CA31BC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8D62E05"/>
    <w:multiLevelType w:val="hybridMultilevel"/>
    <w:tmpl w:val="C368F810"/>
    <w:lvl w:ilvl="0" w:tplc="90384C3A">
      <w:start w:val="1"/>
      <w:numFmt w:val="decimal"/>
      <w:lvlText w:val="(%1)"/>
      <w:lvlJc w:val="left"/>
      <w:pPr>
        <w:ind w:left="113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11" w:hanging="420"/>
      </w:pPr>
    </w:lvl>
    <w:lvl w:ilvl="2" w:tplc="0409001B" w:tentative="1">
      <w:start w:val="1"/>
      <w:numFmt w:val="lowerRoman"/>
      <w:lvlText w:val="%3."/>
      <w:lvlJc w:val="right"/>
      <w:pPr>
        <w:ind w:left="2031" w:hanging="420"/>
      </w:pPr>
    </w:lvl>
    <w:lvl w:ilvl="3" w:tplc="0409000F" w:tentative="1">
      <w:start w:val="1"/>
      <w:numFmt w:val="decimal"/>
      <w:lvlText w:val="%4."/>
      <w:lvlJc w:val="left"/>
      <w:pPr>
        <w:ind w:left="2451" w:hanging="420"/>
      </w:pPr>
    </w:lvl>
    <w:lvl w:ilvl="4" w:tplc="04090019" w:tentative="1">
      <w:start w:val="1"/>
      <w:numFmt w:val="lowerLetter"/>
      <w:lvlText w:val="%5)"/>
      <w:lvlJc w:val="left"/>
      <w:pPr>
        <w:ind w:left="2871" w:hanging="420"/>
      </w:pPr>
    </w:lvl>
    <w:lvl w:ilvl="5" w:tplc="0409001B" w:tentative="1">
      <w:start w:val="1"/>
      <w:numFmt w:val="lowerRoman"/>
      <w:lvlText w:val="%6."/>
      <w:lvlJc w:val="right"/>
      <w:pPr>
        <w:ind w:left="3291" w:hanging="420"/>
      </w:pPr>
    </w:lvl>
    <w:lvl w:ilvl="6" w:tplc="0409000F" w:tentative="1">
      <w:start w:val="1"/>
      <w:numFmt w:val="decimal"/>
      <w:lvlText w:val="%7."/>
      <w:lvlJc w:val="left"/>
      <w:pPr>
        <w:ind w:left="3711" w:hanging="420"/>
      </w:pPr>
    </w:lvl>
    <w:lvl w:ilvl="7" w:tplc="04090019" w:tentative="1">
      <w:start w:val="1"/>
      <w:numFmt w:val="lowerLetter"/>
      <w:lvlText w:val="%8)"/>
      <w:lvlJc w:val="left"/>
      <w:pPr>
        <w:ind w:left="4131" w:hanging="420"/>
      </w:pPr>
    </w:lvl>
    <w:lvl w:ilvl="8" w:tplc="0409001B" w:tentative="1">
      <w:start w:val="1"/>
      <w:numFmt w:val="lowerRoman"/>
      <w:lvlText w:val="%9."/>
      <w:lvlJc w:val="right"/>
      <w:pPr>
        <w:ind w:left="4551" w:hanging="420"/>
      </w:pPr>
    </w:lvl>
  </w:abstractNum>
  <w:abstractNum w:abstractNumId="2" w15:restartNumberingAfterBreak="0">
    <w:nsid w:val="639D4301"/>
    <w:multiLevelType w:val="hybridMultilevel"/>
    <w:tmpl w:val="829E6006"/>
    <w:lvl w:ilvl="0" w:tplc="4C8E3CBE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63A72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05802B6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AF02B7A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B38C76E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D1825D6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AFC7702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95AF616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9A7DCE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18D738B"/>
    <w:multiLevelType w:val="hybridMultilevel"/>
    <w:tmpl w:val="F88CBA8C"/>
    <w:lvl w:ilvl="0" w:tplc="393885AC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0CCD5E4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1863A8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A5CA080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E45C0C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6649C3E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C8A0D72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AC4510A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1AE59F8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3209"/>
    <w:rsid w:val="00004B6F"/>
    <w:rsid w:val="00011024"/>
    <w:rsid w:val="00022A08"/>
    <w:rsid w:val="00056402"/>
    <w:rsid w:val="00076A76"/>
    <w:rsid w:val="000942DD"/>
    <w:rsid w:val="000A10F1"/>
    <w:rsid w:val="000C698D"/>
    <w:rsid w:val="00104F7F"/>
    <w:rsid w:val="0012133D"/>
    <w:rsid w:val="0014435D"/>
    <w:rsid w:val="00152EC3"/>
    <w:rsid w:val="001657EF"/>
    <w:rsid w:val="001E7EBD"/>
    <w:rsid w:val="001F683D"/>
    <w:rsid w:val="00223D6F"/>
    <w:rsid w:val="002504C8"/>
    <w:rsid w:val="00277219"/>
    <w:rsid w:val="0029437D"/>
    <w:rsid w:val="002D2116"/>
    <w:rsid w:val="002E6C83"/>
    <w:rsid w:val="002F74FD"/>
    <w:rsid w:val="00320217"/>
    <w:rsid w:val="003371B1"/>
    <w:rsid w:val="003748F8"/>
    <w:rsid w:val="00385C5C"/>
    <w:rsid w:val="003D162F"/>
    <w:rsid w:val="003D3F66"/>
    <w:rsid w:val="003E7248"/>
    <w:rsid w:val="004424A7"/>
    <w:rsid w:val="00446429"/>
    <w:rsid w:val="004778E9"/>
    <w:rsid w:val="0053547E"/>
    <w:rsid w:val="005632EA"/>
    <w:rsid w:val="00574BA5"/>
    <w:rsid w:val="00581545"/>
    <w:rsid w:val="005B6782"/>
    <w:rsid w:val="0062244D"/>
    <w:rsid w:val="006443A3"/>
    <w:rsid w:val="00673862"/>
    <w:rsid w:val="00682597"/>
    <w:rsid w:val="00694DE8"/>
    <w:rsid w:val="006A7EF2"/>
    <w:rsid w:val="006B0061"/>
    <w:rsid w:val="00707FCF"/>
    <w:rsid w:val="007123EB"/>
    <w:rsid w:val="00713367"/>
    <w:rsid w:val="0074589C"/>
    <w:rsid w:val="007D7361"/>
    <w:rsid w:val="007F70DC"/>
    <w:rsid w:val="00823B60"/>
    <w:rsid w:val="00833A7B"/>
    <w:rsid w:val="00840EFE"/>
    <w:rsid w:val="00897970"/>
    <w:rsid w:val="008D3D7B"/>
    <w:rsid w:val="00911F46"/>
    <w:rsid w:val="00912E91"/>
    <w:rsid w:val="00943226"/>
    <w:rsid w:val="009961CE"/>
    <w:rsid w:val="00997C88"/>
    <w:rsid w:val="009A3209"/>
    <w:rsid w:val="00A4658D"/>
    <w:rsid w:val="00A6083E"/>
    <w:rsid w:val="00A64B2E"/>
    <w:rsid w:val="00AD07BF"/>
    <w:rsid w:val="00B405D5"/>
    <w:rsid w:val="00B96AD0"/>
    <w:rsid w:val="00C00456"/>
    <w:rsid w:val="00C1297C"/>
    <w:rsid w:val="00C40149"/>
    <w:rsid w:val="00C5749E"/>
    <w:rsid w:val="00C61009"/>
    <w:rsid w:val="00CA2771"/>
    <w:rsid w:val="00CE4EA8"/>
    <w:rsid w:val="00D723CB"/>
    <w:rsid w:val="00D95A93"/>
    <w:rsid w:val="00DA5C4A"/>
    <w:rsid w:val="00DB1F45"/>
    <w:rsid w:val="00DC7F13"/>
    <w:rsid w:val="00DF7D8A"/>
    <w:rsid w:val="00E31CAD"/>
    <w:rsid w:val="00E76EC6"/>
    <w:rsid w:val="00E861EF"/>
    <w:rsid w:val="00EA42B5"/>
    <w:rsid w:val="00EC0328"/>
    <w:rsid w:val="00F03DE2"/>
    <w:rsid w:val="00F12E3A"/>
    <w:rsid w:val="00F13EAE"/>
    <w:rsid w:val="00F61CD4"/>
    <w:rsid w:val="00F64A73"/>
    <w:rsid w:val="00F70651"/>
    <w:rsid w:val="00F8415C"/>
    <w:rsid w:val="00FE5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E382388-3972-49DF-B0F9-095E91D666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20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5632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C574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C574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C5749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link w:val="Char"/>
    <w:uiPriority w:val="99"/>
    <w:rsid w:val="003D16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3D162F"/>
    <w:rPr>
      <w:kern w:val="2"/>
      <w:sz w:val="18"/>
      <w:szCs w:val="18"/>
    </w:rPr>
  </w:style>
  <w:style w:type="paragraph" w:styleId="a4">
    <w:name w:val="footer"/>
    <w:basedOn w:val="a"/>
    <w:link w:val="Char0"/>
    <w:uiPriority w:val="99"/>
    <w:rsid w:val="003D16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3D162F"/>
    <w:rPr>
      <w:kern w:val="2"/>
      <w:sz w:val="18"/>
      <w:szCs w:val="18"/>
    </w:rPr>
  </w:style>
  <w:style w:type="character" w:customStyle="1" w:styleId="1Char">
    <w:name w:val="标题 1 Char"/>
    <w:link w:val="1"/>
    <w:rsid w:val="005632EA"/>
    <w:rPr>
      <w:b/>
      <w:bCs/>
      <w:kern w:val="44"/>
      <w:sz w:val="44"/>
      <w:szCs w:val="44"/>
    </w:rPr>
  </w:style>
  <w:style w:type="paragraph" w:styleId="a5">
    <w:name w:val="Subtitle"/>
    <w:basedOn w:val="a"/>
    <w:next w:val="a"/>
    <w:link w:val="Char1"/>
    <w:qFormat/>
    <w:rsid w:val="005632E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1">
    <w:name w:val="副标题 Char"/>
    <w:link w:val="a5"/>
    <w:rsid w:val="005632EA"/>
    <w:rPr>
      <w:rFonts w:ascii="Cambria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C574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C5749E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rsid w:val="00C5749E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C5749E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6">
    <w:name w:val="Hyperlink"/>
    <w:basedOn w:val="a0"/>
    <w:uiPriority w:val="99"/>
    <w:unhideWhenUsed/>
    <w:rsid w:val="00C5749E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rsid w:val="00C5749E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C5749E"/>
    <w:rPr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C5749E"/>
    <w:rPr>
      <w:rFonts w:asciiTheme="majorHAnsi" w:eastAsiaTheme="majorEastAsia" w:hAnsiTheme="majorHAnsi" w:cstheme="majorBidi"/>
      <w:b/>
      <w:bCs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6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1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6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635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3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0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62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2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711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78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12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0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72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13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52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667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55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3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34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8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3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1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1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9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02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3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8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5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58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fontTable" Target="fontTable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emf"/><Relationship Id="rId40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package" Target="embeddings/Microsoft_Visio___5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1890"/>
    <w:rsid w:val="00C418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2A994DBB49D455DB19B141A93ED4E8C">
    <w:name w:val="32A994DBB49D455DB19B141A93ED4E8C"/>
    <w:rsid w:val="00C41890"/>
    <w:pPr>
      <w:widowControl w:val="0"/>
      <w:jc w:val="both"/>
    </w:pPr>
  </w:style>
  <w:style w:type="paragraph" w:customStyle="1" w:styleId="381A316E80B345A5AC0230F6B717B20F">
    <w:name w:val="381A316E80B345A5AC0230F6B717B20F"/>
    <w:rsid w:val="00C41890"/>
    <w:pPr>
      <w:widowControl w:val="0"/>
      <w:jc w:val="both"/>
    </w:pPr>
  </w:style>
  <w:style w:type="paragraph" w:customStyle="1" w:styleId="615EC1D021AF40AFA0A1744D7D70FA3D">
    <w:name w:val="615EC1D021AF40AFA0A1744D7D70FA3D"/>
    <w:rsid w:val="00C4189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5372DC-9077-486B-87EE-3A3208CC3F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57</Pages>
  <Words>9277</Words>
  <Characters>52880</Characters>
  <Application>Microsoft Office Word</Application>
  <DocSecurity>0</DocSecurity>
  <Lines>440</Lines>
  <Paragraphs>124</Paragraphs>
  <ScaleCrop>false</ScaleCrop>
  <Company>电力学院</Company>
  <LinksUpToDate>false</LinksUpToDate>
  <CharactersWithSpaces>620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海电力学院</dc:title>
  <dc:subject/>
  <dc:creator>walkinnet</dc:creator>
  <cp:keywords/>
  <cp:lastModifiedBy>黄海琨</cp:lastModifiedBy>
  <cp:revision>9</cp:revision>
  <dcterms:created xsi:type="dcterms:W3CDTF">2015-06-10T14:49:00Z</dcterms:created>
  <dcterms:modified xsi:type="dcterms:W3CDTF">2015-06-10T16:43:00Z</dcterms:modified>
</cp:coreProperties>
</file>